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Pr>
          <w:rFonts w:ascii="Arial" w:eastAsia="宋体" w:hAnsi="Arial"/>
          <w:b/>
          <w:sz w:val="24"/>
        </w:rPr>
        <w:t>3GPP T</w:t>
      </w:r>
      <w:bookmarkStart w:id="1" w:name="_Ref452454252"/>
      <w:bookmarkEnd w:id="1"/>
      <w:r>
        <w:rPr>
          <w:rFonts w:ascii="Arial" w:eastAsia="宋体" w:hAnsi="Arial"/>
          <w:b/>
          <w:sz w:val="24"/>
        </w:rPr>
        <w:t>SG-RAN WG2 Meeting #124</w:t>
      </w:r>
      <w:r>
        <w:rPr>
          <w:rFonts w:ascii="Arial" w:eastAsia="宋体" w:hAnsi="Arial"/>
          <w:b/>
          <w:sz w:val="24"/>
        </w:rPr>
        <w:tab/>
      </w:r>
      <w:r>
        <w:rPr>
          <w:rFonts w:ascii="Arial" w:eastAsia="宋体" w:hAnsi="Arial" w:hint="eastAsia"/>
          <w:b/>
          <w:sz w:val="24"/>
        </w:rPr>
        <w:t>R2-2</w:t>
      </w:r>
      <w:r>
        <w:rPr>
          <w:rFonts w:ascii="Arial" w:eastAsia="宋体" w:hAnsi="Arial"/>
          <w:b/>
          <w:sz w:val="24"/>
        </w:rPr>
        <w:t>3</w:t>
      </w:r>
      <w:r>
        <w:rPr>
          <w:rFonts w:ascii="Arial" w:eastAsia="宋体"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Pr>
          <w:rFonts w:ascii="Arial" w:eastAsia="宋体" w:hAnsi="Arial"/>
          <w:b/>
          <w:sz w:val="24"/>
          <w:szCs w:val="24"/>
          <w:lang w:eastAsia="zh-CN"/>
        </w:rPr>
        <w:t>, US, N</w:t>
      </w:r>
      <w:r>
        <w:rPr>
          <w:rFonts w:ascii="Arial" w:eastAsia="宋体" w:hAnsi="Arial" w:hint="eastAsia"/>
          <w:b/>
          <w:sz w:val="24"/>
          <w:szCs w:val="24"/>
          <w:lang w:eastAsia="zh-CN"/>
        </w:rPr>
        <w:t>ov</w:t>
      </w:r>
      <w:r>
        <w:rPr>
          <w:rFonts w:ascii="Arial" w:eastAsia="宋体" w:hAnsi="Arial"/>
          <w:b/>
          <w:sz w:val="24"/>
          <w:szCs w:val="24"/>
          <w:lang w:eastAsia="zh-CN"/>
        </w:rPr>
        <w:t xml:space="preserve"> </w:t>
      </w:r>
      <w:r>
        <w:rPr>
          <w:rFonts w:ascii="Arial" w:eastAsia="宋体" w:hAnsi="Arial"/>
          <w:b/>
          <w:sz w:val="24"/>
          <w:lang w:val="en-US" w:eastAsia="zh-CN"/>
        </w:rPr>
        <w:t>13</w:t>
      </w:r>
      <w:r>
        <w:rPr>
          <w:rFonts w:ascii="Arial" w:eastAsia="宋体"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宋体" w:hAnsi="Arial"/>
                <w:i/>
              </w:rPr>
            </w:pPr>
            <w:r>
              <w:rPr>
                <w:rFonts w:ascii="Arial" w:eastAsia="宋体"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8.321</w:t>
            </w:r>
            <w:r>
              <w:rPr>
                <w:rFonts w:ascii="Arial" w:eastAsia="宋体"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宋体" w:hAnsi="Arial"/>
                <w:b/>
              </w:rPr>
            </w:pPr>
            <w:r>
              <w:rPr>
                <w:rFonts w:ascii="Arial" w:eastAsia="宋体"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宋体" w:hAnsi="Arial" w:cs="Arial"/>
                <w:i/>
              </w:rPr>
            </w:pPr>
            <w:r>
              <w:rPr>
                <w:rFonts w:ascii="Arial" w:eastAsia="宋体" w:hAnsi="Arial" w:cs="Arial"/>
                <w:i/>
              </w:rPr>
              <w:t xml:space="preserve">For </w:t>
            </w:r>
            <w:hyperlink r:id="rId9" w:anchor="_blank" w:history="1">
              <w:r>
                <w:rPr>
                  <w:rFonts w:ascii="Arial" w:eastAsia="宋体" w:hAnsi="Arial" w:cs="Arial"/>
                  <w:b/>
                  <w:i/>
                  <w:color w:val="FF0000"/>
                  <w:u w:val="single"/>
                </w:rPr>
                <w:t>HE</w:t>
              </w:r>
              <w:bookmarkStart w:id="2" w:name="_Hlt497126619"/>
              <w:r>
                <w:rPr>
                  <w:rFonts w:ascii="Arial" w:eastAsia="宋体" w:hAnsi="Arial" w:cs="Arial"/>
                  <w:b/>
                  <w:i/>
                  <w:color w:val="FF0000"/>
                  <w:u w:val="single"/>
                </w:rPr>
                <w:t>L</w:t>
              </w:r>
              <w:bookmarkEnd w:id="2"/>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0" w:history="1">
              <w:r>
                <w:rPr>
                  <w:rFonts w:ascii="Arial" w:eastAsia="宋体" w:hAnsi="Arial" w:cs="Arial"/>
                  <w:i/>
                  <w:color w:val="0000FF"/>
                  <w:u w:val="single"/>
                </w:rPr>
                <w:t>http://www.3gpp.org/Change-Requests</w:t>
              </w:r>
            </w:hyperlink>
            <w:r>
              <w:rPr>
                <w:rFonts w:ascii="Arial" w:eastAsia="宋体"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宋体" w:hAnsi="Arial"/>
                <w:b/>
                <w:bCs/>
                <w:caps/>
              </w:rPr>
            </w:pPr>
          </w:p>
        </w:tc>
      </w:tr>
    </w:tbl>
    <w:p w14:paraId="4E3E21E6" w14:textId="77777777" w:rsidR="00435357" w:rsidRDefault="00435357">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R</w:t>
            </w:r>
            <w:r>
              <w:rPr>
                <w:rFonts w:ascii="Arial" w:eastAsia="宋体" w:hAnsi="Arial" w:hint="eastAsia"/>
                <w:lang w:val="en-US" w:eastAsia="zh-CN"/>
              </w:rPr>
              <w:t>unning</w:t>
            </w:r>
            <w:r>
              <w:rPr>
                <w:rFonts w:ascii="Arial" w:eastAsia="宋体" w:hAnsi="Arial"/>
                <w:lang w:val="en-US" w:eastAsia="zh-CN"/>
              </w:rPr>
              <w:t xml:space="preserve"> CR </w:t>
            </w:r>
            <w:r>
              <w:rPr>
                <w:rFonts w:ascii="Arial" w:eastAsia="宋体" w:hAnsi="Arial" w:hint="eastAsia"/>
                <w:lang w:val="en-US" w:eastAsia="zh-CN"/>
              </w:rPr>
              <w:t>to</w:t>
            </w:r>
            <w:r>
              <w:rPr>
                <w:rFonts w:ascii="Arial" w:eastAsia="宋体"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bookmarkStart w:id="3" w:name="OLE_LINK18"/>
            <w:r>
              <w:rPr>
                <w:rFonts w:ascii="Arial" w:eastAsia="宋体"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1"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R</w:t>
            </w:r>
            <w:r>
              <w:rPr>
                <w:rFonts w:ascii="Arial" w:eastAsia="宋体" w:hAnsi="Arial" w:hint="eastAsia"/>
                <w:lang w:eastAsia="zh-CN"/>
              </w:rPr>
              <w:t>el-</w:t>
            </w:r>
            <w:r>
              <w:rPr>
                <w:rFonts w:ascii="Arial" w:eastAsia="宋体"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宋体"/>
                <w:lang w:eastAsia="zh-CN"/>
              </w:rPr>
            </w:pPr>
          </w:p>
          <w:p w14:paraId="2193863A" w14:textId="77777777" w:rsidR="00435357" w:rsidRDefault="00BC2E11">
            <w:pPr>
              <w:framePr w:w="10206" w:h="12901" w:hRule="exact" w:wrap="notBeside" w:vAnchor="page" w:hAnchor="margin" w:y="1411"/>
              <w:spacing w:after="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宋体"/>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宋体"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宋体"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宋体"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宋体"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Version x.y.z</w:t>
      </w:r>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E1B6F5" w14:textId="77777777" w:rsidR="00435357" w:rsidRDefault="00BC2E1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434BBF4" w14:textId="77777777" w:rsidR="00435357" w:rsidRDefault="00BC2E1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61B6FA8" w14:textId="77777777" w:rsidR="00435357" w:rsidRDefault="00BC2E11">
      <w:pPr>
        <w:pStyle w:val="B1"/>
        <w:rPr>
          <w:lang w:eastAsia="ko-KR"/>
        </w:rPr>
      </w:pPr>
      <w:r>
        <w:rPr>
          <w:lang w:eastAsia="ko-KR"/>
        </w:rPr>
        <w:t>-</w:t>
      </w:r>
      <w:r>
        <w:rPr>
          <w:lang w:eastAsia="ko-KR"/>
        </w:rPr>
        <w:tab/>
      </w:r>
      <w:r>
        <w:rPr>
          <w:i/>
          <w:iCs/>
          <w:lang w:eastAsia="ko-KR"/>
        </w:rPr>
        <w:t>msgA-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xml:space="preserve">: initial </w:t>
      </w:r>
      <w:proofErr w:type="gramStart"/>
      <w:r>
        <w:rPr>
          <w:lang w:eastAsia="ko-KR"/>
        </w:rPr>
        <w:t>Random Access</w:t>
      </w:r>
      <w:proofErr w:type="gramEnd"/>
      <w:r>
        <w:rPr>
          <w:lang w:eastAsia="ko-KR"/>
        </w:rPr>
        <w:t xml:space="preserve">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 xml:space="preserve">initial </w:t>
      </w:r>
      <w:proofErr w:type="gramStart"/>
      <w:r>
        <w:rPr>
          <w:lang w:eastAsia="ko-KR"/>
        </w:rPr>
        <w:t>Random Access</w:t>
      </w:r>
      <w:proofErr w:type="gramEnd"/>
      <w:r>
        <w:rPr>
          <w:lang w:eastAsia="ko-KR"/>
        </w:rPr>
        <w:t xml:space="preserve">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r>
        <w:rPr>
          <w:i/>
          <w:lang w:eastAsia="ko-KR"/>
        </w:rPr>
        <w:t>candidateBeamRSList</w:t>
      </w:r>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43B844A8" w14:textId="77777777" w:rsidR="00435357" w:rsidRDefault="00BC2E1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233E560B" w14:textId="77777777" w:rsidR="00435357" w:rsidRDefault="00BC2E1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70CBF725" w14:textId="77777777" w:rsidR="00435357" w:rsidRDefault="00BC2E11">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1F77201A" w14:textId="77777777" w:rsidR="00435357" w:rsidRDefault="00BC2E1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xml:space="preserve">: the maximum number of </w:t>
        </w:r>
        <w:proofErr w:type="gramStart"/>
        <w:r>
          <w:rPr>
            <w:lang w:eastAsia="ko-KR"/>
          </w:rPr>
          <w:t>Random Access</w:t>
        </w:r>
        <w:proofErr w:type="gramEnd"/>
        <w:r>
          <w:rPr>
            <w:lang w:eastAsia="ko-KR"/>
          </w:rPr>
          <w:t xml:space="preserve">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r>
        <w:rPr>
          <w:i/>
          <w:lang w:eastAsia="ko-KR"/>
        </w:rPr>
        <w:t>ssb-perRACH-OccasionAndCB-PreamblesPerSSB</w:t>
      </w:r>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1C846815" w14:textId="77777777" w:rsidR="00435357" w:rsidRDefault="00BC2E11">
      <w:pPr>
        <w:pStyle w:val="B1"/>
        <w:rPr>
          <w:lang w:eastAsia="ko-KR"/>
        </w:rPr>
      </w:pPr>
      <w:r>
        <w:rPr>
          <w:lang w:eastAsia="ko-KR"/>
        </w:rPr>
        <w:t>-</w:t>
      </w:r>
      <w:r>
        <w:rPr>
          <w:lang w:eastAsia="ko-KR"/>
        </w:rPr>
        <w:tab/>
      </w:r>
      <w:r>
        <w:rPr>
          <w:i/>
        </w:rPr>
        <w:t>msgA-CB-PreamblesPerSSB-PerSharedRO</w:t>
      </w:r>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CB2738B" w14:textId="77777777" w:rsidR="00435357" w:rsidRDefault="00BC2E1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E03B8FD" w14:textId="77777777" w:rsidR="00435357" w:rsidRDefault="00BC2E1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r>
        <w:rPr>
          <w:i/>
          <w:iCs/>
        </w:rPr>
        <w:t>GroupB-ConfiguredTwoStepRA</w:t>
      </w:r>
      <w:r>
        <w:rPr>
          <w:lang w:eastAsia="ko-KR"/>
        </w:rPr>
        <w:t>;</w:t>
      </w:r>
    </w:p>
    <w:p w14:paraId="3FDC8293" w14:textId="77777777" w:rsidR="00435357" w:rsidRDefault="00BC2E11">
      <w:pPr>
        <w:pStyle w:val="B2"/>
        <w:rPr>
          <w:lang w:eastAsia="ko-KR"/>
        </w:rPr>
      </w:pPr>
      <w:r>
        <w:rPr>
          <w:lang w:eastAsia="ko-KR"/>
        </w:rPr>
        <w:t>-</w:t>
      </w:r>
      <w:r>
        <w:rPr>
          <w:lang w:eastAsia="ko-KR"/>
        </w:rPr>
        <w:tab/>
      </w:r>
      <w:r>
        <w:rPr>
          <w:i/>
          <w:lang w:eastAsia="ko-KR"/>
        </w:rPr>
        <w:t>ra-MsgA-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098A11E1"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10DC9B5D"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7763BE0" w14:textId="77777777" w:rsidR="00435357" w:rsidRDefault="00BC2E1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12C94F00" w14:textId="77777777" w:rsidR="00435357" w:rsidRDefault="00BC2E11">
      <w:pPr>
        <w:pStyle w:val="B1"/>
      </w:pPr>
      <w:r>
        <w:t>1&gt;</w:t>
      </w:r>
      <w:r>
        <w:tab/>
        <w:t xml:space="preserve">if the </w:t>
      </w:r>
      <w:proofErr w:type="gramStart"/>
      <w:r>
        <w:t>Random Access</w:t>
      </w:r>
      <w:proofErr w:type="gramEnd"/>
      <w:r>
        <w:t xml:space="preserve">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70B83DF5"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0C443D9" w14:textId="77777777" w:rsidR="00435357" w:rsidRDefault="00BC2E11">
      <w:pPr>
        <w:pStyle w:val="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r>
        <w:rPr>
          <w:i/>
        </w:rPr>
        <w:t>ra-PrioritizationForAccessIdentityTwoStep</w:t>
      </w:r>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w:t>
        </w:r>
        <w:proofErr w:type="gramStart"/>
        <w:r w:rsidRPr="0080364F">
          <w:rPr>
            <w:lang w:eastAsia="ko-KR"/>
          </w:rPr>
          <w:t>Random Access</w:t>
        </w:r>
        <w:proofErr w:type="gramEnd"/>
        <w:r w:rsidRPr="0080364F">
          <w:rPr>
            <w:lang w:eastAsia="ko-KR"/>
          </w:rPr>
          <w:t xml:space="preserve">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assume Msg1 repetition is applicable an</w:t>
        </w:r>
        <w:bookmarkStart w:id="71" w:name="_GoBack"/>
        <w:bookmarkEnd w:id="71"/>
        <w:r w:rsidRPr="0080364F">
          <w:rPr>
            <w:lang w:eastAsia="ko-KR"/>
          </w:rPr>
          <w:t xml:space="preserve">d Msg1 repetition number applicable for the current </w:t>
        </w:r>
        <w:proofErr w:type="gramStart"/>
        <w:r w:rsidRPr="0080364F">
          <w:rPr>
            <w:lang w:eastAsia="ko-KR"/>
          </w:rPr>
          <w:t>Random Access</w:t>
        </w:r>
        <w:proofErr w:type="gramEnd"/>
        <w:r w:rsidRPr="0080364F">
          <w:rPr>
            <w:lang w:eastAsia="ko-KR"/>
          </w:rPr>
          <w:t xml:space="preserve">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2" w:author="ZTE-RAN2#123bis" w:date="2023-10-17T09:50:00Z"/>
          <w:i/>
          <w:iCs/>
          <w:lang w:eastAsia="ko-KR"/>
        </w:rPr>
      </w:pPr>
      <w:ins w:id="73" w:author="ZTE-RAN2#123bis" w:date="2023-10-17T09:50:00Z">
        <w:r>
          <w:rPr>
            <w:lang w:eastAsia="ko-KR"/>
          </w:rPr>
          <w:t>1&gt;</w:t>
        </w:r>
        <w:r>
          <w:rPr>
            <w:lang w:eastAsia="ko-KR"/>
          </w:rPr>
          <w:tab/>
        </w:r>
        <w:commentRangeStart w:id="74"/>
        <w:commentRangeStart w:id="75"/>
        <w:commentRangeStart w:id="76"/>
        <w:r>
          <w:rPr>
            <w:lang w:eastAsia="ko-KR"/>
          </w:rPr>
          <w:t xml:space="preserve">if </w:t>
        </w:r>
      </w:ins>
      <w:ins w:id="77" w:author="ZTE-RAN2#123bis" w:date="2023-10-18T00:09:00Z">
        <w:r>
          <w:rPr>
            <w:lang w:eastAsia="ko-KR"/>
          </w:rPr>
          <w:t xml:space="preserve">contention free </w:t>
        </w:r>
        <w:proofErr w:type="gramStart"/>
        <w:r>
          <w:rPr>
            <w:lang w:eastAsia="ko-KR"/>
          </w:rPr>
          <w:t>Random Access</w:t>
        </w:r>
        <w:proofErr w:type="gramEnd"/>
        <w:r>
          <w:rPr>
            <w:lang w:eastAsia="ko-KR"/>
          </w:rPr>
          <w:t xml:space="preserve"> Resources have not been provided for this Random Access procedure</w:t>
        </w:r>
      </w:ins>
      <w:ins w:id="78" w:author="ZTE-RAN2#123bis" w:date="2023-10-18T00:12:00Z">
        <w:r>
          <w:rPr>
            <w:lang w:eastAsia="ko-KR"/>
          </w:rPr>
          <w:t xml:space="preserve"> </w:t>
        </w:r>
      </w:ins>
      <w:commentRangeEnd w:id="74"/>
      <w:r>
        <w:rPr>
          <w:rStyle w:val="af8"/>
        </w:rPr>
        <w:commentReference w:id="74"/>
      </w:r>
      <w:commentRangeEnd w:id="75"/>
      <w:r w:rsidR="005D33F9">
        <w:rPr>
          <w:rStyle w:val="af8"/>
        </w:rPr>
        <w:commentReference w:id="75"/>
      </w:r>
      <w:commentRangeEnd w:id="76"/>
      <w:r w:rsidR="002728CE">
        <w:rPr>
          <w:rStyle w:val="af8"/>
        </w:rPr>
        <w:commentReference w:id="76"/>
      </w:r>
      <w:ins w:id="79" w:author="ZTE-RAN2#123bis" w:date="2023-10-18T00:12:00Z">
        <w:r>
          <w:rPr>
            <w:lang w:eastAsia="ko-KR"/>
          </w:rPr>
          <w:t>and</w:t>
        </w:r>
      </w:ins>
      <w:ins w:id="80" w:author="ZTE-RAN2#123bis" w:date="2023-10-18T00:09:00Z">
        <w:r>
          <w:rPr>
            <w:lang w:eastAsia="ko-KR"/>
          </w:rPr>
          <w:t xml:space="preserve"> </w:t>
        </w:r>
      </w:ins>
      <w:ins w:id="81"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2" w:author="Rapp(ZTE)-update" w:date="2023-10-25T23:13:00Z"/>
          <w:i/>
          <w:iCs/>
          <w:lang w:eastAsia="ko-KR"/>
        </w:rPr>
      </w:pPr>
      <w:commentRangeStart w:id="83"/>
      <w:ins w:id="84" w:author="Rapp(ZTE)-update" w:date="2023-10-25T23:13:00Z">
        <w:r>
          <w:rPr>
            <w:lang w:eastAsia="ko-KR"/>
          </w:rPr>
          <w:t>1&gt;</w:t>
        </w:r>
        <w:commentRangeEnd w:id="83"/>
        <w:r>
          <w:rPr>
            <w:rStyle w:val="af8"/>
          </w:rPr>
          <w:commentReference w:id="83"/>
        </w:r>
        <w:r>
          <w:rPr>
            <w:lang w:eastAsia="ko-KR"/>
          </w:rPr>
          <w:tab/>
          <w:t xml:space="preserve">if the </w:t>
        </w:r>
        <w:proofErr w:type="gramStart"/>
        <w:r>
          <w:rPr>
            <w:lang w:eastAsia="ko-KR"/>
          </w:rPr>
          <w:t>Random Access</w:t>
        </w:r>
        <w:proofErr w:type="gramEnd"/>
        <w:r>
          <w:rPr>
            <w:lang w:eastAsia="ko-KR"/>
          </w:rPr>
          <w:t xml:space="preserve">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5" w:author="ZTE-RAN2#123bis" w:date="2023-10-17T09:50:00Z"/>
          <w:lang w:eastAsia="ko-KR"/>
        </w:rPr>
      </w:pPr>
      <w:ins w:id="86"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7" w:author="ZTE-RAN2#123bis" w:date="2023-10-17T09:50:00Z"/>
          <w:lang w:eastAsia="ko-KR"/>
        </w:rPr>
      </w:pPr>
      <w:ins w:id="88"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ins>
      <w:ins w:id="89" w:author="Rapp(ZTE)-update" w:date="2023-10-25T23:07:00Z">
        <w:r w:rsidR="00BC0B0C">
          <w:rPr>
            <w:lang w:eastAsia="ko-KR"/>
          </w:rPr>
          <w:t>includes</w:t>
        </w:r>
      </w:ins>
      <w:ins w:id="90" w:author="ZTE-RAN2#123bis" w:date="2023-10-17T09:50:00Z">
        <w:del w:id="91" w:author="Rapp(ZTE)-update" w:date="2023-10-25T23:07:00Z">
          <w:r w:rsidDel="00BC0B0C">
            <w:rPr>
              <w:lang w:eastAsia="ko-KR"/>
            </w:rPr>
            <w:delText xml:space="preserve">is </w:delText>
          </w:r>
          <w:commentRangeStart w:id="92"/>
          <w:commentRangeStart w:id="93"/>
          <w:commentRangeStart w:id="94"/>
          <w:r w:rsidDel="00BC0B0C">
            <w:rPr>
              <w:lang w:eastAsia="ko-KR"/>
            </w:rPr>
            <w:delText xml:space="preserve">2, 4 </w:delText>
          </w:r>
        </w:del>
      </w:ins>
      <w:commentRangeEnd w:id="92"/>
      <w:r>
        <w:rPr>
          <w:rStyle w:val="af8"/>
        </w:rPr>
        <w:commentReference w:id="92"/>
      </w:r>
      <w:commentRangeEnd w:id="93"/>
      <w:r w:rsidR="000F6025">
        <w:rPr>
          <w:rStyle w:val="af8"/>
        </w:rPr>
        <w:commentReference w:id="93"/>
      </w:r>
      <w:commentRangeEnd w:id="94"/>
      <w:r w:rsidR="004A78E4">
        <w:rPr>
          <w:rStyle w:val="af8"/>
        </w:rPr>
        <w:commentReference w:id="94"/>
      </w:r>
      <w:ins w:id="95" w:author="ZTE-RAN2#123bis" w:date="2023-10-17T09:50:00Z">
        <w:del w:id="96"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7" w:author="ZTE-RAN2#123bis" w:date="2023-10-17T09:50:00Z"/>
          <w:lang w:eastAsia="ko-KR"/>
        </w:rPr>
      </w:pPr>
      <w:ins w:id="98" w:author="ZTE-RAN2#123bis" w:date="2023-10-17T09:50:00Z">
        <w:r>
          <w:rPr>
            <w:lang w:eastAsia="ko-KR"/>
          </w:rPr>
          <w:t>2&gt;</w:t>
        </w:r>
        <w:r>
          <w:rPr>
            <w:lang w:eastAsia="ko-KR"/>
          </w:rPr>
          <w:tab/>
        </w:r>
        <w:del w:id="99"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100" w:author="ZTE-RAN2#123bis" w:date="2023-10-17T09:50:00Z"/>
          <w:lang w:eastAsia="ko-KR"/>
        </w:rPr>
      </w:pPr>
      <w:ins w:id="101"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ins>
      <w:ins w:id="102" w:author="Rapp(ZTE)-update" w:date="2023-10-25T23:07:00Z">
        <w:r w:rsidR="00BC0B0C">
          <w:rPr>
            <w:lang w:eastAsia="ko-KR"/>
          </w:rPr>
          <w:t>includes</w:t>
        </w:r>
      </w:ins>
      <w:ins w:id="103" w:author="ZTE-RAN2#123bis" w:date="2023-10-17T09:50:00Z">
        <w:del w:id="104" w:author="Rapp(ZTE)-update" w:date="2023-10-25T23:07:00Z">
          <w:r w:rsidDel="00BC0B0C">
            <w:rPr>
              <w:lang w:eastAsia="ko-KR"/>
            </w:rPr>
            <w:delText xml:space="preserve">is </w:delText>
          </w:r>
          <w:commentRangeStart w:id="105"/>
          <w:commentRangeStart w:id="106"/>
          <w:r w:rsidDel="00BC0B0C">
            <w:rPr>
              <w:lang w:eastAsia="ko-KR"/>
            </w:rPr>
            <w:delText xml:space="preserve">2 </w:delText>
          </w:r>
        </w:del>
      </w:ins>
      <w:commentRangeEnd w:id="105"/>
      <w:r>
        <w:rPr>
          <w:rStyle w:val="af8"/>
        </w:rPr>
        <w:commentReference w:id="105"/>
      </w:r>
      <w:commentRangeEnd w:id="106"/>
      <w:r w:rsidR="00BC0B0C">
        <w:rPr>
          <w:rStyle w:val="af8"/>
        </w:rPr>
        <w:commentReference w:id="106"/>
      </w:r>
      <w:ins w:id="107" w:author="ZTE-RAN2#123bis" w:date="2023-10-17T09:50:00Z">
        <w:del w:id="108"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9" w:author="ZTE-RAN2#123bis" w:date="2023-10-17T09:50:00Z"/>
          <w:lang w:eastAsia="ko-KR"/>
        </w:rPr>
      </w:pPr>
      <w:ins w:id="110" w:author="ZTE-RAN2#123bis" w:date="2023-10-17T09:50:00Z">
        <w:r>
          <w:rPr>
            <w:lang w:eastAsia="ko-KR"/>
          </w:rPr>
          <w:t>2&gt;</w:t>
        </w:r>
        <w:r>
          <w:rPr>
            <w:lang w:eastAsia="ko-KR"/>
          </w:rPr>
          <w:tab/>
        </w:r>
        <w:del w:id="111"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2" w:author="ZTE-RAN2#123bis" w:date="2023-10-17T09:50:00Z"/>
          <w:lang w:eastAsia="ko-KR"/>
        </w:rPr>
      </w:pPr>
      <w:ins w:id="113"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del w:id="114" w:author="Rapp(ZTE)-update" w:date="2023-10-25T23:08:00Z">
          <w:r w:rsidDel="00BC0B0C">
            <w:rPr>
              <w:lang w:eastAsia="ko-KR"/>
            </w:rPr>
            <w:delText>is</w:delText>
          </w:r>
        </w:del>
      </w:ins>
      <w:ins w:id="115" w:author="Rapp(ZTE)-update" w:date="2023-10-25T23:08:00Z">
        <w:r w:rsidR="00BC0B0C">
          <w:rPr>
            <w:lang w:eastAsia="ko-KR"/>
          </w:rPr>
          <w:t>includes</w:t>
        </w:r>
      </w:ins>
      <w:ins w:id="116" w:author="ZTE-RAN2#123bis" w:date="2023-10-17T09:50:00Z">
        <w:r>
          <w:rPr>
            <w:lang w:eastAsia="ko-KR"/>
          </w:rPr>
          <w:t xml:space="preserve"> 2.</w:t>
        </w:r>
      </w:ins>
    </w:p>
    <w:p w14:paraId="59067AA8" w14:textId="65C50149" w:rsidR="00435357" w:rsidRDefault="00BC2E11">
      <w:pPr>
        <w:pStyle w:val="B2"/>
        <w:rPr>
          <w:ins w:id="117" w:author="ZTE-RAN2#123bis" w:date="2023-10-18T00:28:00Z"/>
          <w:lang w:eastAsia="ko-KR"/>
        </w:rPr>
      </w:pPr>
      <w:ins w:id="118" w:author="ZTE-RAN2#123bis" w:date="2023-10-18T00:28:00Z">
        <w:r>
          <w:rPr>
            <w:lang w:eastAsia="ko-KR"/>
          </w:rPr>
          <w:t>2&gt;</w:t>
        </w:r>
        <w:r>
          <w:rPr>
            <w:lang w:eastAsia="ko-KR"/>
          </w:rPr>
          <w:tab/>
          <w:t>else</w:t>
        </w:r>
      </w:ins>
      <w:ins w:id="119" w:author="Rapp(ZTE)-update" w:date="2023-10-28T17:24:00Z">
        <w:r w:rsidR="00D12AE4">
          <w:rPr>
            <w:lang w:eastAsia="ko-KR"/>
          </w:rPr>
          <w:t xml:space="preserve"> </w:t>
        </w:r>
      </w:ins>
      <w:ins w:id="120" w:author="Rapp(ZTE)-update" w:date="2023-10-28T18:35:00Z">
        <w:r w:rsidR="00D006D3">
          <w:rPr>
            <w:lang w:eastAsia="ko-KR"/>
          </w:rPr>
          <w:t xml:space="preserve">if </w:t>
        </w:r>
      </w:ins>
      <w:commentRangeStart w:id="121"/>
      <w:ins w:id="122" w:author="Rapp(ZTE)-update" w:date="2023-10-28T17:26:00Z">
        <w:r w:rsidR="00D12AE4">
          <w:rPr>
            <w:lang w:eastAsia="ko-KR"/>
          </w:rPr>
          <w:t>the</w:t>
        </w:r>
      </w:ins>
      <w:commentRangeEnd w:id="121"/>
      <w:ins w:id="123" w:author="Rapp(ZTE)-update" w:date="2023-10-28T17:27:00Z">
        <w:r w:rsidR="00D12AE4">
          <w:rPr>
            <w:rStyle w:val="af8"/>
          </w:rPr>
          <w:commentReference w:id="121"/>
        </w:r>
      </w:ins>
      <w:ins w:id="124" w:author="Rapp(ZTE)-update" w:date="2023-10-28T17:26:00Z">
        <w:r w:rsidR="00D12AE4">
          <w:rPr>
            <w:lang w:eastAsia="ko-KR"/>
          </w:rPr>
          <w:t xml:space="preserve"> RSRP of the </w:t>
        </w:r>
      </w:ins>
      <w:ins w:id="125" w:author="Rapp(ZTE)-update" w:date="2023-10-28T17:27:00Z">
        <w:r w:rsidR="00D12AE4">
          <w:rPr>
            <w:lang w:eastAsia="ko-KR"/>
          </w:rPr>
          <w:t>downlink pathloss reference is not less than any configured [</w:t>
        </w:r>
        <w:r w:rsidR="00D12AE4" w:rsidRPr="00D12AE4">
          <w:rPr>
            <w:i/>
            <w:lang w:eastAsia="ko-KR"/>
          </w:rPr>
          <w:t>rsrp-ThresholdMsg1-RepNumX</w:t>
        </w:r>
        <w:r w:rsidR="00D12AE4">
          <w:rPr>
            <w:lang w:eastAsia="ko-KR"/>
          </w:rPr>
          <w:t>]</w:t>
        </w:r>
      </w:ins>
      <w:ins w:id="126" w:author="ZTE-RAN2#123bis" w:date="2023-10-18T00:28:00Z">
        <w:r>
          <w:rPr>
            <w:iCs/>
          </w:rPr>
          <w:t>:</w:t>
        </w:r>
      </w:ins>
    </w:p>
    <w:p w14:paraId="689C7770" w14:textId="77777777" w:rsidR="00435357" w:rsidRDefault="00BC2E11">
      <w:pPr>
        <w:pStyle w:val="B3"/>
        <w:rPr>
          <w:ins w:id="127" w:author="ZTE-RAN2#123bis" w:date="2023-10-18T00:28:00Z"/>
          <w:lang w:eastAsia="ko-KR"/>
        </w:rPr>
      </w:pPr>
      <w:ins w:id="128" w:author="ZTE-RAN2#123bis" w:date="2023-10-18T00:28:00Z">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ins>
    </w:p>
    <w:p w14:paraId="559EFFEB" w14:textId="239563A8" w:rsidR="00435357" w:rsidRDefault="00BC2E11">
      <w:pPr>
        <w:pStyle w:val="B1"/>
        <w:rPr>
          <w:ins w:id="129" w:author="ZTE-RAN2#123bis" w:date="2023-10-18T00:29:00Z"/>
          <w:iCs/>
          <w:highlight w:val="yellow"/>
          <w:lang w:eastAsia="ko-KR"/>
        </w:rPr>
      </w:pPr>
      <w:ins w:id="130" w:author="ZTE-RAN2#123bis" w:date="2023-10-18T00:28:00Z">
        <w:r>
          <w:rPr>
            <w:lang w:eastAsia="ko-KR"/>
          </w:rPr>
          <w:t>1&gt;</w:t>
        </w:r>
        <w:commentRangeStart w:id="131"/>
        <w:r>
          <w:rPr>
            <w:lang w:eastAsia="ko-KR"/>
          </w:rPr>
          <w:t xml:space="preserve"> else if</w:t>
        </w:r>
        <w:r>
          <w:rPr>
            <w:i/>
            <w:iCs/>
            <w:highlight w:val="yellow"/>
            <w:lang w:eastAsia="ko-KR"/>
          </w:rPr>
          <w:t xml:space="preserve"> </w:t>
        </w:r>
        <w:r>
          <w:rPr>
            <w:iCs/>
            <w:highlight w:val="yellow"/>
            <w:lang w:eastAsia="ko-KR"/>
          </w:rPr>
          <w:t>t</w:t>
        </w:r>
        <w:commentRangeEnd w:id="131"/>
        <w:r>
          <w:rPr>
            <w:rStyle w:val="af8"/>
          </w:rPr>
          <w:commentReference w:id="131"/>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32" w:author="ZTE-RAN2#123bis" w:date="2023-10-18T01:04:00Z">
        <w:del w:id="133" w:author="Rapp(ZTE)-update" w:date="2023-10-25T23:42:00Z">
          <w:r w:rsidDel="00BD608F">
            <w:rPr>
              <w:iCs/>
              <w:lang w:eastAsia="ko-KR"/>
            </w:rPr>
            <w:delText>; or</w:delText>
          </w:r>
        </w:del>
      </w:ins>
      <w:ins w:id="134" w:author="ZTE-RAN2#123bis" w:date="2023-10-18T00:29:00Z">
        <w:r>
          <w:rPr>
            <w:iCs/>
            <w:lang w:eastAsia="ko-KR"/>
          </w:rPr>
          <w:t>:</w:t>
        </w:r>
      </w:ins>
    </w:p>
    <w:p w14:paraId="7C1602AE" w14:textId="4EA0560B" w:rsidR="00435357" w:rsidDel="00BC0B0C" w:rsidRDefault="00BC2E11">
      <w:pPr>
        <w:pStyle w:val="B1"/>
        <w:rPr>
          <w:ins w:id="135" w:author="ZTE-RAN2#123bis" w:date="2023-10-18T01:04:00Z"/>
          <w:del w:id="136" w:author="Rapp(ZTE)-update" w:date="2023-10-25T23:12:00Z"/>
          <w:i/>
          <w:iCs/>
          <w:lang w:eastAsia="ko-KR"/>
        </w:rPr>
      </w:pPr>
      <w:ins w:id="137" w:author="ZTE-RAN2#123bis" w:date="2023-10-18T01:04:00Z">
        <w:del w:id="138" w:author="Rapp(ZTE)-update" w:date="2023-10-25T23:12:00Z">
          <w:r w:rsidDel="00BC0B0C">
            <w:rPr>
              <w:lang w:eastAsia="ko-KR"/>
            </w:rPr>
            <w:delText>1&gt;</w:delText>
          </w:r>
          <w:r w:rsidDel="00BC0B0C">
            <w:rPr>
              <w:lang w:eastAsia="ko-KR"/>
            </w:rPr>
            <w:tab/>
            <w:delText xml:space="preserve">if </w:delText>
          </w:r>
        </w:del>
      </w:ins>
      <w:ins w:id="139" w:author="ZTE-RAN2#123bis" w:date="2023-10-19T10:30:00Z">
        <w:del w:id="140" w:author="Rapp(ZTE)-update" w:date="2023-10-25T23:12:00Z">
          <w:r w:rsidDel="00BC0B0C">
            <w:rPr>
              <w:lang w:eastAsia="ko-KR"/>
            </w:rPr>
            <w:delText xml:space="preserve">the </w:delText>
          </w:r>
        </w:del>
      </w:ins>
      <w:ins w:id="141" w:author="ZTE-RAN2#123bis" w:date="2023-10-19T10:29:00Z">
        <w:del w:id="142" w:author="Rapp(ZTE)-update" w:date="2023-10-25T23:12:00Z">
          <w:r w:rsidDel="00BC0B0C">
            <w:rPr>
              <w:lang w:eastAsia="ko-KR"/>
            </w:rPr>
            <w:delText xml:space="preserve">Random Access procedure was initiated for SI request and </w:delText>
          </w:r>
        </w:del>
      </w:ins>
      <w:ins w:id="143" w:author="ZTE-RAN2#123bis" w:date="2023-10-18T01:04:00Z">
        <w:del w:id="144"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45" w:author="ZTE-RAN2#123bis" w:date="2023-10-18T01:05:00Z"/>
          <w:lang w:eastAsia="ko-KR"/>
        </w:rPr>
      </w:pPr>
      <w:commentRangeStart w:id="146"/>
      <w:ins w:id="147" w:author="ZTE-RAN2#123bis" w:date="2023-10-18T01:05:00Z">
        <w:r>
          <w:rPr>
            <w:lang w:eastAsia="ko-KR"/>
          </w:rPr>
          <w:t>2&gt;</w:t>
        </w:r>
        <w:commentRangeEnd w:id="146"/>
        <w:r>
          <w:rPr>
            <w:rStyle w:val="af8"/>
          </w:rPr>
          <w:commentReference w:id="146"/>
        </w:r>
        <w:r>
          <w:rPr>
            <w:lang w:eastAsia="ko-KR"/>
          </w:rPr>
          <w:t xml:space="preserve"> assume Msg1 repetition is applicable for the cur</w:t>
        </w:r>
      </w:ins>
      <w:ins w:id="148" w:author="ZTE-RAN2#123bis" w:date="2023-10-18T01:06:00Z">
        <w:r>
          <w:rPr>
            <w:lang w:eastAsia="ko-KR"/>
          </w:rPr>
          <w:t xml:space="preserve">rent </w:t>
        </w:r>
        <w:proofErr w:type="gramStart"/>
        <w:r>
          <w:rPr>
            <w:lang w:eastAsia="ko-KR"/>
          </w:rPr>
          <w:t>Random Access</w:t>
        </w:r>
        <w:proofErr w:type="gramEnd"/>
        <w:r>
          <w:rPr>
            <w:lang w:eastAsia="ko-KR"/>
          </w:rPr>
          <w:t xml:space="preserve"> procedure;</w:t>
        </w:r>
      </w:ins>
    </w:p>
    <w:p w14:paraId="63F52B29" w14:textId="77777777" w:rsidR="00435357" w:rsidRDefault="00BC2E11">
      <w:pPr>
        <w:pStyle w:val="B2"/>
        <w:rPr>
          <w:ins w:id="149" w:author="ZTE-RAN2#123bis" w:date="2023-10-18T00:28:00Z"/>
          <w:lang w:eastAsia="ko-KR"/>
        </w:rPr>
      </w:pPr>
      <w:commentRangeStart w:id="150"/>
      <w:ins w:id="151" w:author="ZTE-RAN2#123bis" w:date="2023-10-18T00:29:00Z">
        <w:r>
          <w:rPr>
            <w:lang w:eastAsia="ko-KR"/>
          </w:rPr>
          <w:t>2</w:t>
        </w:r>
      </w:ins>
      <w:ins w:id="152" w:author="ZTE-RAN2#123bis" w:date="2023-10-18T00:30:00Z">
        <w:r>
          <w:rPr>
            <w:lang w:eastAsia="ko-KR"/>
          </w:rPr>
          <w:t>&gt;</w:t>
        </w:r>
      </w:ins>
      <w:commentRangeEnd w:id="150"/>
      <w:ins w:id="153" w:author="ZTE-RAN2#123bis" w:date="2023-10-18T00:51:00Z">
        <w:r>
          <w:rPr>
            <w:rStyle w:val="af8"/>
          </w:rPr>
          <w:commentReference w:id="150"/>
        </w:r>
      </w:ins>
      <w:ins w:id="154" w:author="ZTE-RAN2#123bis" w:date="2023-10-18T00:30:00Z">
        <w:r>
          <w:rPr>
            <w:lang w:eastAsia="ko-KR"/>
          </w:rPr>
          <w:t xml:space="preserve"> if </w:t>
        </w:r>
      </w:ins>
      <w:ins w:id="155" w:author="ZTE-RAN2#123bis" w:date="2023-10-18T00:28:00Z">
        <w:r>
          <w:rPr>
            <w:lang w:eastAsia="ko-KR"/>
          </w:rPr>
          <w:t>at least one of [rsrp-ThresholdMsg1-RepNumX] is configured:</w:t>
        </w:r>
      </w:ins>
    </w:p>
    <w:p w14:paraId="559374DD" w14:textId="77777777" w:rsidR="00435357" w:rsidRDefault="00BC2E11">
      <w:pPr>
        <w:pStyle w:val="B3"/>
        <w:rPr>
          <w:ins w:id="156" w:author="ZTE-RAN2#123bis" w:date="2023-10-18T00:31:00Z"/>
          <w:lang w:eastAsia="ko-KR"/>
        </w:rPr>
      </w:pPr>
      <w:ins w:id="157" w:author="ZTE-RAN2#123bis" w:date="2023-10-18T00:44:00Z">
        <w:r>
          <w:rPr>
            <w:lang w:eastAsia="ko-KR"/>
          </w:rPr>
          <w:t>3</w:t>
        </w:r>
      </w:ins>
      <w:ins w:id="158" w:author="ZTE-RAN2#123bis" w:date="2023-10-18T00:31:00Z">
        <w:r>
          <w:rPr>
            <w:lang w:eastAsia="ko-KR"/>
          </w:rPr>
          <w:t>&gt;</w:t>
        </w:r>
        <w:r>
          <w:rPr>
            <w:lang w:eastAsia="ko-KR"/>
          </w:rPr>
          <w:tab/>
          <w:t>if [</w:t>
        </w:r>
        <w:r>
          <w:rPr>
            <w:i/>
            <w:iCs/>
          </w:rPr>
          <w:t>rsrp-ThresholdMsg1-RepNum</w:t>
        </w:r>
      </w:ins>
      <w:ins w:id="159" w:author="ZTE-RAN2#123bis" w:date="2023-10-18T00:38:00Z">
        <w:r>
          <w:rPr>
            <w:i/>
            <w:iCs/>
          </w:rPr>
          <w:t>8</w:t>
        </w:r>
      </w:ins>
      <w:ins w:id="160" w:author="ZTE-RAN2#123bis" w:date="2023-10-18T00:31:00Z">
        <w:r>
          <w:rPr>
            <w:iCs/>
          </w:rPr>
          <w:t xml:space="preserve">] is configured and </w:t>
        </w:r>
        <w:r>
          <w:rPr>
            <w:lang w:eastAsia="ko-KR"/>
          </w:rPr>
          <w:t>the RSRP of the downlink pathloss reference is less than [</w:t>
        </w:r>
        <w:r>
          <w:rPr>
            <w:i/>
            <w:iCs/>
          </w:rPr>
          <w:t>rsrp-ThresholdMsg1-RepNum</w:t>
        </w:r>
      </w:ins>
      <w:ins w:id="161" w:author="ZTE-RAN2#123bis" w:date="2023-10-18T00:38:00Z">
        <w:r>
          <w:rPr>
            <w:i/>
            <w:iCs/>
          </w:rPr>
          <w:t>8</w:t>
        </w:r>
      </w:ins>
      <w:ins w:id="162" w:author="ZTE-RAN2#123bis" w:date="2023-10-18T00:31:00Z">
        <w:r>
          <w:rPr>
            <w:iCs/>
          </w:rPr>
          <w:t>]</w:t>
        </w:r>
      </w:ins>
      <w:ins w:id="163" w:author="ZTE-RAN2#123bis" w:date="2023-10-18T00:35:00Z">
        <w:r>
          <w:rPr>
            <w:iCs/>
          </w:rPr>
          <w:t xml:space="preserve">; </w:t>
        </w:r>
      </w:ins>
    </w:p>
    <w:p w14:paraId="14F71A2E" w14:textId="6B01D8CC" w:rsidR="00435357" w:rsidRDefault="00BC2E11">
      <w:pPr>
        <w:pStyle w:val="B4"/>
        <w:rPr>
          <w:ins w:id="164" w:author="ZTE-RAN2#123bis" w:date="2023-10-18T00:31:00Z"/>
          <w:lang w:eastAsia="ko-KR"/>
        </w:rPr>
      </w:pPr>
      <w:ins w:id="165" w:author="ZTE-RAN2#123bis" w:date="2023-10-18T00:44:00Z">
        <w:r>
          <w:rPr>
            <w:lang w:eastAsia="ko-KR"/>
          </w:rPr>
          <w:lastRenderedPageBreak/>
          <w:t>4</w:t>
        </w:r>
      </w:ins>
      <w:ins w:id="166"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167" w:author="Rapp(ZTE)-update" w:date="2023-10-25T23:08:00Z">
          <w:r w:rsidDel="00BC0B0C">
            <w:rPr>
              <w:lang w:eastAsia="ko-KR"/>
            </w:rPr>
            <w:delText>is</w:delText>
          </w:r>
        </w:del>
      </w:ins>
      <w:ins w:id="168" w:author="Rapp(ZTE)-update" w:date="2023-10-25T23:08:00Z">
        <w:r w:rsidR="00BC0B0C">
          <w:rPr>
            <w:lang w:eastAsia="ko-KR"/>
          </w:rPr>
          <w:t>includes</w:t>
        </w:r>
      </w:ins>
      <w:ins w:id="169" w:author="ZTE-RAN2#123bis" w:date="2023-10-18T00:31:00Z">
        <w:r>
          <w:rPr>
            <w:lang w:eastAsia="ko-KR"/>
          </w:rPr>
          <w:t xml:space="preserve"> </w:t>
        </w:r>
        <w:commentRangeStart w:id="170"/>
        <w:commentRangeStart w:id="171"/>
        <w:commentRangeStart w:id="172"/>
        <w:commentRangeStart w:id="173"/>
        <w:del w:id="174" w:author="Rapp(ZTE)-update" w:date="2023-10-25T23:09:00Z">
          <w:r w:rsidDel="00BC0B0C">
            <w:rPr>
              <w:lang w:eastAsia="ko-KR"/>
            </w:rPr>
            <w:delText xml:space="preserve">2, </w:delText>
          </w:r>
        </w:del>
      </w:ins>
      <w:commentRangeEnd w:id="170"/>
      <w:r>
        <w:rPr>
          <w:rStyle w:val="af8"/>
        </w:rPr>
        <w:commentReference w:id="170"/>
      </w:r>
      <w:commentRangeEnd w:id="171"/>
      <w:r w:rsidR="00BC0B0C">
        <w:rPr>
          <w:rStyle w:val="af8"/>
        </w:rPr>
        <w:commentReference w:id="171"/>
      </w:r>
      <w:commentRangeEnd w:id="172"/>
      <w:r w:rsidR="004A78E4">
        <w:rPr>
          <w:rStyle w:val="af8"/>
        </w:rPr>
        <w:commentReference w:id="172"/>
      </w:r>
      <w:ins w:id="175" w:author="ZTE-RAN2#123bis" w:date="2023-10-18T00:31:00Z">
        <w:del w:id="176" w:author="Rapp(ZTE)-update" w:date="2023-10-25T23:09:00Z">
          <w:r w:rsidDel="00BC0B0C">
            <w:rPr>
              <w:lang w:eastAsia="ko-KR"/>
            </w:rPr>
            <w:delText>4 and</w:delText>
          </w:r>
        </w:del>
        <w:r>
          <w:rPr>
            <w:lang w:eastAsia="ko-KR"/>
          </w:rPr>
          <w:t xml:space="preserve"> </w:t>
        </w:r>
      </w:ins>
      <w:commentRangeEnd w:id="173"/>
      <w:ins w:id="177" w:author="ZTE-RAN2#123bis" w:date="2023-10-18T00:56:00Z">
        <w:r>
          <w:rPr>
            <w:rStyle w:val="af8"/>
          </w:rPr>
          <w:commentReference w:id="173"/>
        </w:r>
      </w:ins>
      <w:ins w:id="178" w:author="ZTE-RAN2#123bis" w:date="2023-10-18T00:31:00Z">
        <w:r>
          <w:rPr>
            <w:lang w:eastAsia="ko-KR"/>
          </w:rPr>
          <w:t>8.</w:t>
        </w:r>
      </w:ins>
    </w:p>
    <w:p w14:paraId="2599A2F5" w14:textId="77777777" w:rsidR="00435357" w:rsidRDefault="00BC2E11">
      <w:pPr>
        <w:pStyle w:val="B3"/>
        <w:rPr>
          <w:ins w:id="179" w:author="ZTE-RAN2#123bis" w:date="2023-10-18T00:31:00Z"/>
          <w:lang w:eastAsia="ko-KR"/>
        </w:rPr>
      </w:pPr>
      <w:ins w:id="180" w:author="ZTE-RAN2#123bis" w:date="2023-10-18T00:44:00Z">
        <w:r>
          <w:rPr>
            <w:lang w:eastAsia="ko-KR"/>
          </w:rPr>
          <w:t>3</w:t>
        </w:r>
      </w:ins>
      <w:ins w:id="181" w:author="ZTE-RAN2#123bis" w:date="2023-10-18T00:31:00Z">
        <w:r>
          <w:rPr>
            <w:lang w:eastAsia="ko-KR"/>
          </w:rPr>
          <w:t>&gt;</w:t>
        </w:r>
        <w:r>
          <w:rPr>
            <w:lang w:eastAsia="ko-KR"/>
          </w:rPr>
          <w:tab/>
        </w:r>
        <w:del w:id="182"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83" w:author="ZTE-RAN2#123bis" w:date="2023-10-18T00:31:00Z"/>
          <w:lang w:eastAsia="ko-KR"/>
        </w:rPr>
      </w:pPr>
      <w:ins w:id="184" w:author="ZTE-RAN2#123bis" w:date="2023-10-18T00:44:00Z">
        <w:r>
          <w:rPr>
            <w:lang w:eastAsia="ko-KR"/>
          </w:rPr>
          <w:t>4</w:t>
        </w:r>
      </w:ins>
      <w:ins w:id="185"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186" w:author="Rapp(ZTE)-update" w:date="2023-10-25T23:11:00Z">
          <w:r w:rsidDel="00BC0B0C">
            <w:rPr>
              <w:lang w:eastAsia="ko-KR"/>
            </w:rPr>
            <w:delText>is</w:delText>
          </w:r>
        </w:del>
      </w:ins>
      <w:ins w:id="187" w:author="Rapp(ZTE)-update" w:date="2023-10-25T23:11:00Z">
        <w:r w:rsidR="00BC0B0C">
          <w:rPr>
            <w:lang w:eastAsia="ko-KR"/>
          </w:rPr>
          <w:t>includes</w:t>
        </w:r>
      </w:ins>
      <w:ins w:id="188" w:author="ZTE-RAN2#123bis" w:date="2023-10-18T00:31:00Z">
        <w:r>
          <w:rPr>
            <w:lang w:eastAsia="ko-KR"/>
          </w:rPr>
          <w:t xml:space="preserve"> </w:t>
        </w:r>
        <w:commentRangeStart w:id="189"/>
        <w:commentRangeStart w:id="190"/>
        <w:del w:id="191" w:author="Rapp(ZTE)-update" w:date="2023-10-25T23:11:00Z">
          <w:r w:rsidDel="00BC0B0C">
            <w:rPr>
              <w:lang w:eastAsia="ko-KR"/>
            </w:rPr>
            <w:delText xml:space="preserve">2 </w:delText>
          </w:r>
        </w:del>
      </w:ins>
      <w:commentRangeEnd w:id="189"/>
      <w:r>
        <w:rPr>
          <w:rStyle w:val="af8"/>
        </w:rPr>
        <w:commentReference w:id="189"/>
      </w:r>
      <w:commentRangeEnd w:id="190"/>
      <w:r w:rsidR="00BC0B0C">
        <w:rPr>
          <w:rStyle w:val="af8"/>
        </w:rPr>
        <w:commentReference w:id="190"/>
      </w:r>
      <w:ins w:id="192" w:author="ZTE-RAN2#123bis" w:date="2023-10-18T00:31:00Z">
        <w:del w:id="193"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94" w:author="ZTE-RAN2#123bis" w:date="2023-10-18T00:31:00Z"/>
          <w:lang w:eastAsia="ko-KR"/>
        </w:rPr>
      </w:pPr>
      <w:commentRangeStart w:id="195"/>
      <w:commentRangeStart w:id="196"/>
      <w:ins w:id="197" w:author="ZTE-RAN2#123bis" w:date="2023-10-18T00:44:00Z">
        <w:r>
          <w:rPr>
            <w:lang w:eastAsia="ko-KR"/>
          </w:rPr>
          <w:t>3</w:t>
        </w:r>
      </w:ins>
      <w:ins w:id="198" w:author="ZTE-RAN2#123bis" w:date="2023-10-18T00:31:00Z">
        <w:r>
          <w:rPr>
            <w:lang w:eastAsia="ko-KR"/>
          </w:rPr>
          <w:t>&gt;</w:t>
        </w:r>
        <w:r>
          <w:rPr>
            <w:lang w:eastAsia="ko-KR"/>
          </w:rPr>
          <w:tab/>
        </w:r>
        <w:del w:id="199"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200" w:author="ZTE-RAN2#123bis" w:date="2023-10-18T00:31:00Z"/>
          <w:lang w:eastAsia="ko-KR"/>
        </w:rPr>
      </w:pPr>
      <w:ins w:id="201" w:author="ZTE-RAN2#123bis" w:date="2023-10-18T00:44:00Z">
        <w:r>
          <w:rPr>
            <w:lang w:eastAsia="ko-KR"/>
          </w:rPr>
          <w:t>4</w:t>
        </w:r>
      </w:ins>
      <w:ins w:id="202"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203" w:author="Rapp(ZTE)-update" w:date="2023-10-25T23:11:00Z">
          <w:r w:rsidDel="00BC0B0C">
            <w:rPr>
              <w:lang w:eastAsia="ko-KR"/>
            </w:rPr>
            <w:delText>is</w:delText>
          </w:r>
        </w:del>
      </w:ins>
      <w:ins w:id="204" w:author="Rapp(ZTE)-update" w:date="2023-10-25T23:11:00Z">
        <w:r w:rsidR="00BC0B0C">
          <w:rPr>
            <w:lang w:eastAsia="ko-KR"/>
          </w:rPr>
          <w:t>includes</w:t>
        </w:r>
      </w:ins>
      <w:ins w:id="205" w:author="ZTE-RAN2#123bis" w:date="2023-10-18T00:31:00Z">
        <w:r>
          <w:rPr>
            <w:lang w:eastAsia="ko-KR"/>
          </w:rPr>
          <w:t xml:space="preserve"> 2.</w:t>
        </w:r>
      </w:ins>
      <w:commentRangeEnd w:id="195"/>
      <w:r w:rsidR="00040FEB">
        <w:rPr>
          <w:rStyle w:val="af8"/>
        </w:rPr>
        <w:commentReference w:id="195"/>
      </w:r>
      <w:commentRangeEnd w:id="196"/>
      <w:r w:rsidR="00282F88">
        <w:rPr>
          <w:rStyle w:val="af8"/>
        </w:rPr>
        <w:commentReference w:id="196"/>
      </w:r>
    </w:p>
    <w:p w14:paraId="4ADF1DCE" w14:textId="66984EF4" w:rsidR="00435357" w:rsidRDefault="00BC2E11">
      <w:pPr>
        <w:pStyle w:val="B3"/>
        <w:rPr>
          <w:ins w:id="206" w:author="ZTE-RAN2#123bis" w:date="2023-10-18T00:28:00Z"/>
          <w:lang w:eastAsia="ko-KR"/>
        </w:rPr>
      </w:pPr>
      <w:commentRangeStart w:id="207"/>
      <w:commentRangeStart w:id="208"/>
      <w:ins w:id="209" w:author="ZTE-RAN2#123bis" w:date="2023-10-18T00:44:00Z">
        <w:r>
          <w:rPr>
            <w:lang w:eastAsia="ko-KR"/>
          </w:rPr>
          <w:t>3</w:t>
        </w:r>
      </w:ins>
      <w:ins w:id="210" w:author="ZTE-RAN2#123bis" w:date="2023-10-18T00:28:00Z">
        <w:r>
          <w:rPr>
            <w:lang w:eastAsia="ko-KR"/>
          </w:rPr>
          <w:t>&gt;</w:t>
        </w:r>
        <w:r>
          <w:rPr>
            <w:lang w:eastAsia="ko-KR"/>
          </w:rPr>
          <w:tab/>
        </w:r>
        <w:commentRangeStart w:id="211"/>
        <w:commentRangeStart w:id="212"/>
        <w:commentRangeStart w:id="213"/>
        <w:r>
          <w:rPr>
            <w:lang w:eastAsia="ko-KR"/>
          </w:rPr>
          <w:t>else</w:t>
        </w:r>
      </w:ins>
      <w:commentRangeEnd w:id="211"/>
      <w:ins w:id="214" w:author="ZTE-RAN2#123bis" w:date="2023-10-18T00:52:00Z">
        <w:r>
          <w:rPr>
            <w:rStyle w:val="af8"/>
          </w:rPr>
          <w:commentReference w:id="211"/>
        </w:r>
      </w:ins>
      <w:ins w:id="215" w:author="Rapp(ZTE)-update" w:date="2023-10-28T17:29:00Z">
        <w:r w:rsidR="00D12AE4" w:rsidRPr="00D12AE4">
          <w:rPr>
            <w:lang w:eastAsia="ko-KR"/>
          </w:rPr>
          <w:t xml:space="preserve"> </w:t>
        </w:r>
      </w:ins>
      <w:ins w:id="216" w:author="Rapp(ZTE)-update" w:date="2023-10-28T19:18:00Z">
        <w:r w:rsidR="000815AA">
          <w:rPr>
            <w:lang w:eastAsia="ko-KR"/>
          </w:rPr>
          <w:t xml:space="preserve">if </w:t>
        </w:r>
      </w:ins>
      <w:commentRangeStart w:id="217"/>
      <w:ins w:id="218" w:author="Rapp(ZTE)-update" w:date="2023-10-28T17:29:00Z">
        <w:r w:rsidR="00D12AE4">
          <w:rPr>
            <w:lang w:eastAsia="ko-KR"/>
          </w:rPr>
          <w:t>the</w:t>
        </w:r>
        <w:commentRangeEnd w:id="217"/>
        <w:r w:rsidR="00D12AE4">
          <w:rPr>
            <w:rStyle w:val="af8"/>
          </w:rPr>
          <w:commentReference w:id="217"/>
        </w:r>
        <w:r w:rsidR="00D12AE4">
          <w:rPr>
            <w:lang w:eastAsia="ko-KR"/>
          </w:rPr>
          <w:t xml:space="preserve"> RSRP of the downlink pathloss reference is not less than any configured [</w:t>
        </w:r>
        <w:r w:rsidR="00D12AE4" w:rsidRPr="00D12AE4">
          <w:rPr>
            <w:i/>
            <w:lang w:eastAsia="ko-KR"/>
          </w:rPr>
          <w:t>rsrp-ThresholdMsg1-RepNumX</w:t>
        </w:r>
        <w:r w:rsidR="00D12AE4">
          <w:rPr>
            <w:lang w:eastAsia="ko-KR"/>
          </w:rPr>
          <w:t>]</w:t>
        </w:r>
      </w:ins>
      <w:ins w:id="219" w:author="ZTE-RAN2#123bis" w:date="2023-10-18T00:28:00Z">
        <w:r>
          <w:rPr>
            <w:lang w:eastAsia="ko-KR"/>
          </w:rPr>
          <w:t>:</w:t>
        </w:r>
      </w:ins>
      <w:commentRangeEnd w:id="212"/>
      <w:r>
        <w:rPr>
          <w:rStyle w:val="af8"/>
        </w:rPr>
        <w:commentReference w:id="212"/>
      </w:r>
      <w:commentRangeEnd w:id="213"/>
      <w:r w:rsidR="00BC0B0C">
        <w:rPr>
          <w:rStyle w:val="af8"/>
        </w:rPr>
        <w:commentReference w:id="213"/>
      </w:r>
    </w:p>
    <w:p w14:paraId="4C4581CD" w14:textId="77777777" w:rsidR="00435357" w:rsidRDefault="00BC2E11">
      <w:pPr>
        <w:pStyle w:val="B4"/>
        <w:rPr>
          <w:ins w:id="220" w:author="ZTE-RAN2#123bis" w:date="2023-10-18T00:28:00Z"/>
          <w:lang w:eastAsia="ko-KR"/>
        </w:rPr>
      </w:pPr>
      <w:ins w:id="221" w:author="ZTE-RAN2#123bis" w:date="2023-10-18T00:46:00Z">
        <w:r>
          <w:rPr>
            <w:lang w:eastAsia="ko-KR"/>
          </w:rPr>
          <w:t>4</w:t>
        </w:r>
      </w:ins>
      <w:ins w:id="222" w:author="ZTE-RAN2#123bis" w:date="2023-10-18T00:28:00Z">
        <w:r>
          <w:rPr>
            <w:lang w:eastAsia="ko-KR"/>
          </w:rPr>
          <w:t>&gt;</w:t>
        </w:r>
        <w:r>
          <w:rPr>
            <w:lang w:eastAsia="ko-KR"/>
          </w:rPr>
          <w:tab/>
          <w:t xml:space="preserve">assume </w:t>
        </w:r>
      </w:ins>
      <w:ins w:id="223" w:author="ZTE-RAN2#123bis" w:date="2023-10-18T00:45:00Z">
        <w:r>
          <w:rPr>
            <w:lang w:eastAsia="ko-KR"/>
          </w:rPr>
          <w:t xml:space="preserve">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ins>
      <w:ins w:id="224" w:author="ZTE-RAN2#123bis" w:date="2023-10-18T00:28:00Z">
        <w:r>
          <w:rPr>
            <w:lang w:eastAsia="ko-KR"/>
          </w:rPr>
          <w:t>.</w:t>
        </w:r>
      </w:ins>
      <w:commentRangeEnd w:id="207"/>
      <w:r>
        <w:rPr>
          <w:rStyle w:val="af8"/>
        </w:rPr>
        <w:commentReference w:id="207"/>
      </w:r>
      <w:commentRangeEnd w:id="208"/>
      <w:r w:rsidR="00BC0B0C">
        <w:rPr>
          <w:rStyle w:val="af8"/>
        </w:rPr>
        <w:commentReference w:id="208"/>
      </w:r>
    </w:p>
    <w:p w14:paraId="64A73361" w14:textId="77777777" w:rsidR="00435357" w:rsidRDefault="00BC2E11">
      <w:pPr>
        <w:pStyle w:val="B2"/>
        <w:rPr>
          <w:ins w:id="225" w:author="ZTE-RAN2#123bis" w:date="2023-10-18T00:47:00Z"/>
          <w:lang w:eastAsia="ko-KR"/>
        </w:rPr>
      </w:pPr>
      <w:commentRangeStart w:id="226"/>
      <w:commentRangeStart w:id="227"/>
      <w:commentRangeStart w:id="228"/>
      <w:ins w:id="229" w:author="ZTE-RAN2#123bis" w:date="2023-10-18T00:47:00Z">
        <w:r>
          <w:rPr>
            <w:lang w:eastAsia="ko-KR"/>
          </w:rPr>
          <w:t xml:space="preserve">2&gt; </w:t>
        </w:r>
      </w:ins>
      <w:ins w:id="230" w:author="ZTE-RAN2#123bis" w:date="2023-10-18T00:53:00Z">
        <w:r>
          <w:rPr>
            <w:lang w:eastAsia="ko-KR"/>
          </w:rPr>
          <w:t xml:space="preserve">else </w:t>
        </w:r>
      </w:ins>
      <w:commentRangeEnd w:id="226"/>
      <w:r>
        <w:rPr>
          <w:rStyle w:val="af8"/>
        </w:rPr>
        <w:commentReference w:id="226"/>
      </w:r>
      <w:commentRangeEnd w:id="227"/>
      <w:r w:rsidR="00BC0B0C">
        <w:rPr>
          <w:rStyle w:val="af8"/>
        </w:rPr>
        <w:commentReference w:id="227"/>
      </w:r>
      <w:commentRangeEnd w:id="228"/>
      <w:r w:rsidR="004A78E4">
        <w:rPr>
          <w:rStyle w:val="af8"/>
        </w:rPr>
        <w:commentReference w:id="228"/>
      </w:r>
      <w:ins w:id="231" w:author="ZTE-RAN2#123bis" w:date="2023-10-18T00:53:00Z">
        <w:r>
          <w:rPr>
            <w:lang w:eastAsia="ko-KR"/>
          </w:rPr>
          <w:t>(</w:t>
        </w:r>
      </w:ins>
      <w:commentRangeStart w:id="232"/>
      <w:commentRangeEnd w:id="232"/>
      <w:ins w:id="233" w:author="ZTE-RAN2#123bis" w:date="2023-10-18T00:48:00Z">
        <w:r>
          <w:rPr>
            <w:rStyle w:val="af8"/>
          </w:rPr>
          <w:commentReference w:id="232"/>
        </w:r>
      </w:ins>
      <w:ins w:id="234" w:author="ZTE-RAN2#123bis" w:date="2023-10-18T00:47:00Z">
        <w:r>
          <w:rPr>
            <w:lang w:eastAsia="ko-KR"/>
          </w:rPr>
          <w:t>non</w:t>
        </w:r>
      </w:ins>
      <w:ins w:id="235" w:author="ZTE-RAN2#123bis" w:date="2023-10-18T00:48:00Z">
        <w:r>
          <w:rPr>
            <w:lang w:eastAsia="ko-KR"/>
          </w:rPr>
          <w:t>e</w:t>
        </w:r>
      </w:ins>
      <w:ins w:id="236" w:author="ZTE-RAN2#123bis" w:date="2023-10-18T00:47:00Z">
        <w:r>
          <w:rPr>
            <w:lang w:eastAsia="ko-KR"/>
          </w:rPr>
          <w:t xml:space="preserve"> of [</w:t>
        </w:r>
        <w:r>
          <w:rPr>
            <w:i/>
            <w:lang w:eastAsia="ko-KR"/>
          </w:rPr>
          <w:t>rsrp-ThresholdMsg1-RepNumX</w:t>
        </w:r>
        <w:r>
          <w:rPr>
            <w:lang w:eastAsia="ko-KR"/>
          </w:rPr>
          <w:t>] is configured</w:t>
        </w:r>
      </w:ins>
      <w:ins w:id="237" w:author="ZTE-RAN2#123bis" w:date="2023-10-18T00:54:00Z">
        <w:r>
          <w:rPr>
            <w:lang w:eastAsia="ko-KR"/>
          </w:rPr>
          <w:t>)</w:t>
        </w:r>
      </w:ins>
      <w:ins w:id="238" w:author="ZTE-RAN2#123bis" w:date="2023-10-18T00:47:00Z">
        <w:r>
          <w:rPr>
            <w:lang w:eastAsia="ko-KR"/>
          </w:rPr>
          <w:t>:</w:t>
        </w:r>
      </w:ins>
    </w:p>
    <w:p w14:paraId="7D96C10A" w14:textId="77777777" w:rsidR="00435357" w:rsidRDefault="00BC2E11">
      <w:pPr>
        <w:pStyle w:val="B3"/>
        <w:rPr>
          <w:ins w:id="239" w:author="ZTE-RAN2#123bis" w:date="2023-10-18T00:47:00Z"/>
          <w:lang w:eastAsia="ko-KR"/>
        </w:rPr>
      </w:pPr>
      <w:ins w:id="240" w:author="ZTE-RAN2#123bis" w:date="2023-10-18T00:47:00Z">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w:t>
        </w:r>
      </w:ins>
      <w:ins w:id="241" w:author="ZTE-RAN2#123bis" w:date="2023-10-18T00:48:00Z">
        <w:r>
          <w:rPr>
            <w:lang w:eastAsia="ko-KR"/>
          </w:rPr>
          <w:t xml:space="preserve">that </w:t>
        </w:r>
      </w:ins>
      <w:ins w:id="242" w:author="ZTE-RAN2#123bis" w:date="2023-10-18T00:47:00Z">
        <w:r>
          <w:rPr>
            <w:lang w:eastAsia="ko-KR"/>
          </w:rPr>
          <w:t>configured for this BWP</w:t>
        </w:r>
      </w:ins>
      <w:ins w:id="243"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RedCap and/or Slicing and/or SDT and/or MSG3 repetition</w:t>
      </w:r>
      <w:ins w:id="244" w:author="ZTE-RAN2#123bis" w:date="2023-10-17T09:50:00Z">
        <w:r>
          <w:rPr>
            <w:lang w:eastAsia="ko-KR"/>
          </w:rPr>
          <w:t xml:space="preserve"> and/or MSG1 repetition</w:t>
        </w:r>
      </w:ins>
      <w:r>
        <w:rPr>
          <w:lang w:eastAsia="ko-KR"/>
        </w:rPr>
        <w:t xml:space="preserve"> is applicable for this Random Access procedure</w:t>
      </w:r>
      <w:ins w:id="245"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等线"/>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lang w:eastAsia="ko-KR"/>
        </w:rPr>
        <w:t xml:space="preserve">RedCap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4E9B6B0B" w14:textId="1F034687" w:rsidR="00BD608F" w:rsidRDefault="00BD608F" w:rsidP="00BD608F">
      <w:pPr>
        <w:pStyle w:val="B1"/>
        <w:rPr>
          <w:ins w:id="246" w:author="Rapp(ZTE)-update" w:date="2023-10-25T23:39:00Z"/>
          <w:lang w:eastAsia="ko-KR"/>
        </w:rPr>
      </w:pPr>
      <w:commentRangeStart w:id="247"/>
      <w:commentRangeStart w:id="248"/>
      <w:commentRangeStart w:id="249"/>
      <w:ins w:id="250" w:author="Rapp(ZTE)-update" w:date="2023-10-25T23:39:00Z">
        <w:r>
          <w:rPr>
            <w:lang w:eastAsia="ko-KR"/>
          </w:rPr>
          <w:t>1&gt;</w:t>
        </w:r>
      </w:ins>
      <w:commentRangeEnd w:id="247"/>
      <w:ins w:id="251" w:author="Rapp(ZTE)-update" w:date="2023-10-25T23:40:00Z">
        <w:r>
          <w:rPr>
            <w:rStyle w:val="af8"/>
          </w:rPr>
          <w:commentReference w:id="247"/>
        </w:r>
      </w:ins>
      <w:ins w:id="252" w:author="Rapp(ZTE)-update" w:date="2023-10-25T23:39:00Z">
        <w:r>
          <w:rPr>
            <w:lang w:eastAsia="ko-KR"/>
          </w:rPr>
          <w:tab/>
          <w:t xml:space="preserve">if </w:t>
        </w:r>
        <w:r>
          <w:rPr>
            <w:u w:val="single"/>
            <w:lang w:eastAsia="ko-KR"/>
          </w:rPr>
          <w:t xml:space="preserve">the </w:t>
        </w:r>
        <w:proofErr w:type="gramStart"/>
        <w:r>
          <w:rPr>
            <w:u w:val="single"/>
            <w:lang w:eastAsia="ko-KR"/>
          </w:rPr>
          <w:t>Random Access</w:t>
        </w:r>
        <w:proofErr w:type="gramEnd"/>
        <w:r>
          <w:rPr>
            <w:u w:val="single"/>
            <w:lang w:eastAsia="ko-KR"/>
          </w:rPr>
          <w:t xml:space="preserve"> procedure was initiated for SI request and Msg1 repetitions is applicable for the current Random Access procedure</w:t>
        </w:r>
        <w:r>
          <w:rPr>
            <w:lang w:eastAsia="ko-KR"/>
          </w:rPr>
          <w:t>:</w:t>
        </w:r>
      </w:ins>
      <w:commentRangeEnd w:id="248"/>
      <w:r w:rsidR="00771110">
        <w:rPr>
          <w:rStyle w:val="af8"/>
        </w:rPr>
        <w:commentReference w:id="248"/>
      </w:r>
      <w:commentRangeEnd w:id="249"/>
      <w:r w:rsidR="002E764E">
        <w:rPr>
          <w:rStyle w:val="af8"/>
        </w:rPr>
        <w:commentReference w:id="249"/>
      </w:r>
    </w:p>
    <w:p w14:paraId="72FCA406" w14:textId="52B7231D" w:rsidR="00961721" w:rsidRDefault="00961721" w:rsidP="00961721">
      <w:pPr>
        <w:pStyle w:val="NO"/>
        <w:rPr>
          <w:ins w:id="253" w:author="Rapp(ZTE)-update" w:date="2023-10-28T17:38:00Z"/>
          <w:lang w:eastAsia="ko-KR"/>
        </w:rPr>
      </w:pPr>
      <w:ins w:id="254" w:author="Rapp(ZTE)-update" w:date="2023-10-28T17:38:00Z">
        <w:r>
          <w:rPr>
            <w:rFonts w:eastAsia="等线"/>
            <w:lang w:eastAsia="zh-CN"/>
          </w:rPr>
          <w:t>Editor</w:t>
        </w:r>
      </w:ins>
      <w:ins w:id="255" w:author="Rapp(ZTE)-update" w:date="2023-10-28T18:24:00Z">
        <w:r w:rsidR="00725F7A">
          <w:rPr>
            <w:rFonts w:eastAsia="等线"/>
            <w:lang w:eastAsia="zh-CN"/>
          </w:rPr>
          <w:t>’s</w:t>
        </w:r>
      </w:ins>
      <w:ins w:id="256" w:author="Rapp(ZTE)-update" w:date="2023-10-28T17:38:00Z">
        <w:r>
          <w:rPr>
            <w:rFonts w:eastAsia="等线"/>
            <w:lang w:eastAsia="zh-CN"/>
          </w:rPr>
          <w:t xml:space="preserve"> N</w:t>
        </w:r>
      </w:ins>
      <w:ins w:id="257" w:author="Rapp(ZTE)-update" w:date="2023-10-28T18:24:00Z">
        <w:r w:rsidR="00725F7A">
          <w:rPr>
            <w:rFonts w:eastAsia="等线"/>
            <w:lang w:eastAsia="zh-CN"/>
          </w:rPr>
          <w:t>ote1</w:t>
        </w:r>
      </w:ins>
      <w:ins w:id="258" w:author="Rapp(ZTE)-update" w:date="2023-10-28T17:38:00Z">
        <w:r>
          <w:rPr>
            <w:rFonts w:eastAsia="等线"/>
            <w:lang w:eastAsia="zh-CN"/>
          </w:rPr>
          <w:t>:</w:t>
        </w:r>
        <w:r>
          <w:rPr>
            <w:lang w:eastAsia="zh-CN"/>
          </w:rPr>
          <w:t xml:space="preserve"> FFS</w:t>
        </w:r>
      </w:ins>
      <w:ins w:id="259" w:author="Rapp(ZTE)-update" w:date="2023-10-28T17:39:00Z">
        <w:r>
          <w:rPr>
            <w:lang w:eastAsia="zh-CN"/>
          </w:rPr>
          <w:t xml:space="preserve"> how to capture the RACH resources set selection for Msg1-based SI request with Msg1 repetition (e.</w:t>
        </w:r>
      </w:ins>
      <w:ins w:id="260" w:author="Rapp(ZTE)-update" w:date="2023-10-28T17:40:00Z">
        <w:r>
          <w:rPr>
            <w:lang w:eastAsia="zh-CN"/>
          </w:rPr>
          <w:t>g. in RRC or in MAC</w:t>
        </w:r>
      </w:ins>
      <w:ins w:id="261" w:author="Rapp(ZTE)-update" w:date="2023-10-28T18:37:00Z">
        <w:r w:rsidR="008F7198">
          <w:rPr>
            <w:lang w:eastAsia="zh-CN"/>
          </w:rPr>
          <w:t xml:space="preserve"> spec</w:t>
        </w:r>
      </w:ins>
      <w:ins w:id="262" w:author="Rapp(ZTE)-update" w:date="2023-10-28T17:40:00Z">
        <w:r>
          <w:rPr>
            <w:lang w:eastAsia="zh-CN"/>
          </w:rPr>
          <w:t xml:space="preserve">, and whether above </w:t>
        </w:r>
      </w:ins>
      <w:ins w:id="263" w:author="Rapp(ZTE)-update" w:date="2023-10-28T18:37:00Z">
        <w:r w:rsidR="00CD34BE">
          <w:rPr>
            <w:lang w:eastAsia="zh-CN"/>
          </w:rPr>
          <w:t xml:space="preserve">newly added </w:t>
        </w:r>
      </w:ins>
      <w:ins w:id="264" w:author="Rapp(ZTE)-update" w:date="2023-10-28T17:41:00Z">
        <w:r>
          <w:rPr>
            <w:lang w:eastAsia="zh-CN"/>
          </w:rPr>
          <w:t xml:space="preserve">SI request related </w:t>
        </w:r>
      </w:ins>
      <w:ins w:id="265" w:author="Rapp(ZTE)-update" w:date="2023-10-28T17:40:00Z">
        <w:r>
          <w:rPr>
            <w:lang w:eastAsia="zh-CN"/>
          </w:rPr>
          <w:t xml:space="preserve">sentences should be </w:t>
        </w:r>
      </w:ins>
      <w:ins w:id="266" w:author="Rapp(ZTE)-update" w:date="2023-10-28T17:41:00Z">
        <w:r>
          <w:rPr>
            <w:lang w:eastAsia="zh-CN"/>
          </w:rPr>
          <w:t>deleted</w:t>
        </w:r>
      </w:ins>
      <w:ins w:id="267" w:author="Rapp(ZTE)-update" w:date="2023-10-28T17:39:00Z">
        <w:r>
          <w:rPr>
            <w:lang w:eastAsia="zh-CN"/>
          </w:rPr>
          <w:t>)</w:t>
        </w:r>
      </w:ins>
      <w:ins w:id="268" w:author="Rapp(ZTE)-update" w:date="2023-10-28T17:38:00Z">
        <w:r>
          <w:rPr>
            <w:lang w:eastAsia="zh-CN"/>
          </w:rPr>
          <w:t>.</w:t>
        </w:r>
      </w:ins>
    </w:p>
    <w:p w14:paraId="16B29499" w14:textId="77777777" w:rsidR="00435357" w:rsidRDefault="00BC2E1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3AF4D716" w14:textId="77777777" w:rsidR="00435357" w:rsidRDefault="00BC2E1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4D2969E9" w14:textId="7EE62451" w:rsidR="00435357" w:rsidDel="005D6275" w:rsidRDefault="00BC2E11">
      <w:pPr>
        <w:ind w:left="568" w:hanging="284"/>
        <w:rPr>
          <w:ins w:id="269" w:author="ZTE-RAN2#123bis" w:date="2023-10-17T11:40:00Z"/>
          <w:del w:id="270" w:author="Rapp(ZTE)-update" w:date="2023-10-25T23:22:00Z"/>
          <w:lang w:eastAsia="ko-KR"/>
        </w:rPr>
      </w:pPr>
      <w:commentRangeStart w:id="271"/>
      <w:commentRangeStart w:id="272"/>
      <w:commentRangeStart w:id="273"/>
      <w:ins w:id="274" w:author="ZTE-RAN2#123bis" w:date="2023-10-17T09:50:00Z">
        <w:r>
          <w:rPr>
            <w:lang w:eastAsia="ko-KR"/>
          </w:rPr>
          <w:t>1&gt;</w:t>
        </w:r>
        <w:r>
          <w:rPr>
            <w:lang w:eastAsia="ko-KR"/>
          </w:rPr>
          <w:tab/>
        </w:r>
      </w:ins>
      <w:commentRangeEnd w:id="271"/>
      <w:ins w:id="275" w:author="ZTE-RAN2#123bis" w:date="2023-10-19T14:36:00Z">
        <w:r>
          <w:rPr>
            <w:rStyle w:val="af8"/>
          </w:rPr>
          <w:commentReference w:id="271"/>
        </w:r>
      </w:ins>
      <w:ins w:id="276" w:author="Rapp(ZTE)-update" w:date="2023-10-28T17:42:00Z">
        <w:r w:rsidR="002333A6">
          <w:rPr>
            <w:lang w:eastAsia="ko-KR"/>
          </w:rPr>
          <w:t xml:space="preserve">else </w:t>
        </w:r>
      </w:ins>
      <w:ins w:id="277" w:author="ZTE-RAN2#123bis" w:date="2023-10-17T09:50:00Z">
        <w:r>
          <w:rPr>
            <w:lang w:eastAsia="ko-KR"/>
          </w:rPr>
          <w:t xml:space="preserve">if </w:t>
        </w:r>
      </w:ins>
      <w:commentRangeEnd w:id="272"/>
      <w:r w:rsidR="00771110">
        <w:rPr>
          <w:rStyle w:val="af8"/>
        </w:rPr>
        <w:commentReference w:id="272"/>
      </w:r>
      <w:commentRangeEnd w:id="273"/>
      <w:r w:rsidR="002333A6">
        <w:rPr>
          <w:rStyle w:val="af8"/>
        </w:rPr>
        <w:commentReference w:id="273"/>
      </w:r>
      <w:ins w:id="278" w:author="ZTE-RAN2#123bis" w:date="2023-10-17T09:50:00Z">
        <w:r>
          <w:rPr>
            <w:lang w:eastAsia="ko-KR"/>
          </w:rPr>
          <w:t xml:space="preserve">contention-free </w:t>
        </w:r>
        <w:proofErr w:type="gramStart"/>
        <w:r>
          <w:rPr>
            <w:lang w:eastAsia="ko-KR"/>
          </w:rPr>
          <w:t>Random Access</w:t>
        </w:r>
        <w:proofErr w:type="gramEnd"/>
        <w:r>
          <w:rPr>
            <w:lang w:eastAsia="ko-KR"/>
          </w:rPr>
          <w:t xml:space="preserve"> Resources with Msg1 repetition have been provided for this Random Access procedure and </w:t>
        </w:r>
      </w:ins>
      <w:ins w:id="279" w:author="Rapp(ZTE)-update" w:date="2023-10-28T18:11:00Z">
        <w:r w:rsidR="006C0531">
          <w:rPr>
            <w:lang w:eastAsia="ko-KR"/>
          </w:rPr>
          <w:t xml:space="preserve">Msg1 repetition number is indicated in </w:t>
        </w:r>
        <w:r w:rsidR="006C0531">
          <w:rPr>
            <w:i/>
            <w:lang w:eastAsia="ko-KR"/>
          </w:rPr>
          <w:t>rach-ConfigDedicated</w:t>
        </w:r>
        <w:r w:rsidR="006C0531" w:rsidRPr="006C0531">
          <w:rPr>
            <w:lang w:eastAsia="ko-KR"/>
          </w:rPr>
          <w:t>,</w:t>
        </w:r>
        <w:r w:rsidR="006C0531" w:rsidRPr="006C0531" w:rsidDel="006C0531">
          <w:rPr>
            <w:lang w:eastAsia="ko-KR"/>
          </w:rPr>
          <w:t xml:space="preserve"> </w:t>
        </w:r>
        <w:r w:rsidR="006C0531">
          <w:rPr>
            <w:lang w:eastAsia="ko-KR"/>
          </w:rPr>
          <w:t xml:space="preserve">and </w:t>
        </w:r>
      </w:ins>
      <w:ins w:id="280" w:author="ZTE-RAN2#123bis" w:date="2023-10-17T09:50:00Z">
        <w:del w:id="281" w:author="Rapp(ZTE)-update" w:date="2023-10-28T18:09:00Z">
          <w:r w:rsidDel="006C0531">
            <w:rPr>
              <w:lang w:eastAsia="ko-KR"/>
            </w:rPr>
            <w:delText xml:space="preserve">both </w:delText>
          </w:r>
        </w:del>
        <w:r>
          <w:rPr>
            <w:lang w:eastAsia="ko-KR"/>
          </w:rPr>
          <w:t xml:space="preserve">RedCap </w:t>
        </w:r>
      </w:ins>
      <w:ins w:id="282" w:author="Rapp(ZTE)-update" w:date="2023-10-28T18:11:00Z">
        <w:r w:rsidR="006C0531">
          <w:rPr>
            <w:lang w:eastAsia="ko-KR"/>
          </w:rPr>
          <w:t xml:space="preserve">is </w:t>
        </w:r>
      </w:ins>
      <w:ins w:id="283" w:author="ZTE-RAN2#123bis" w:date="2023-10-17T09:50:00Z">
        <w:del w:id="284" w:author="Rapp(ZTE)-update" w:date="2023-10-28T18:10:00Z">
          <w:r w:rsidDel="006C0531">
            <w:rPr>
              <w:lang w:eastAsia="ko-KR"/>
            </w:rPr>
            <w:delText xml:space="preserve">and Msg1 repetition are </w:delText>
          </w:r>
        </w:del>
        <w:r>
          <w:rPr>
            <w:lang w:eastAsia="ko-KR"/>
          </w:rPr>
          <w:t>applicable for the current Random Access procedure</w:t>
        </w:r>
      </w:ins>
      <w:ins w:id="285" w:author="ZTE-RAN2#123bis" w:date="2023-10-17T11:40:00Z">
        <w:del w:id="286" w:author="Rapp(ZTE)-update" w:date="2023-10-25T23:22:00Z">
          <w:r w:rsidDel="005D6275">
            <w:rPr>
              <w:lang w:eastAsia="ko-KR"/>
            </w:rPr>
            <w:delText>;</w:delText>
          </w:r>
        </w:del>
      </w:ins>
      <w:ins w:id="287" w:author="Rapp(ZTE)-update" w:date="2023-10-25T23:22:00Z">
        <w:r w:rsidR="005D6275">
          <w:rPr>
            <w:lang w:eastAsia="ko-KR"/>
          </w:rPr>
          <w:t>,</w:t>
        </w:r>
      </w:ins>
      <w:ins w:id="288" w:author="ZTE-RAN2#123bis" w:date="2023-10-17T11:40:00Z">
        <w:r>
          <w:rPr>
            <w:lang w:eastAsia="ko-KR"/>
          </w:rPr>
          <w:t xml:space="preserve"> </w:t>
        </w:r>
      </w:ins>
      <w:ins w:id="289" w:author="ZTE-RAN2#123bis" w:date="2023-10-17T09:50:00Z">
        <w:r>
          <w:rPr>
            <w:lang w:eastAsia="ko-KR"/>
          </w:rPr>
          <w:t>and</w:t>
        </w:r>
      </w:ins>
    </w:p>
    <w:p w14:paraId="121E45C6" w14:textId="0E57E864" w:rsidR="00435357" w:rsidRDefault="00BC2E11">
      <w:pPr>
        <w:ind w:left="568" w:hanging="284"/>
        <w:rPr>
          <w:ins w:id="290" w:author="ZTE-RAN2#123bis" w:date="2023-10-17T09:50:00Z"/>
          <w:lang w:eastAsia="ko-KR"/>
        </w:rPr>
      </w:pPr>
      <w:commentRangeStart w:id="291"/>
      <w:ins w:id="292" w:author="ZTE-RAN2#123bis" w:date="2023-10-17T11:41:00Z">
        <w:del w:id="293" w:author="Rapp(ZTE)-update" w:date="2023-10-25T23:22:00Z">
          <w:r w:rsidDel="005D6275">
            <w:rPr>
              <w:lang w:eastAsia="ko-KR"/>
            </w:rPr>
            <w:lastRenderedPageBreak/>
            <w:delText>1&gt;</w:delText>
          </w:r>
        </w:del>
      </w:ins>
      <w:commentRangeEnd w:id="291"/>
      <w:ins w:id="294" w:author="ZTE-RAN2#123bis" w:date="2023-10-17T11:45:00Z">
        <w:r>
          <w:rPr>
            <w:rStyle w:val="af8"/>
          </w:rPr>
          <w:commentReference w:id="291"/>
        </w:r>
      </w:ins>
      <w:ins w:id="295" w:author="ZTE-RAN2#123bis" w:date="2023-10-17T09:50:00Z">
        <w:del w:id="296" w:author="Rapp(ZTE)-update" w:date="2023-10-25T23:22:00Z">
          <w:r w:rsidDel="005D6275">
            <w:rPr>
              <w:lang w:eastAsia="ko-KR"/>
            </w:rPr>
            <w:delText xml:space="preserve"> </w:delText>
          </w:r>
        </w:del>
      </w:ins>
      <w:ins w:id="297" w:author="ZTE-RAN2#123bis" w:date="2023-10-17T11:41:00Z">
        <w:del w:id="298" w:author="Rapp(ZTE)-update" w:date="2023-10-25T23:22:00Z">
          <w:r w:rsidDel="005D6275">
            <w:rPr>
              <w:lang w:eastAsia="ko-KR"/>
            </w:rPr>
            <w:delText>if</w:delText>
          </w:r>
        </w:del>
        <w:r>
          <w:rPr>
            <w:lang w:eastAsia="ko-KR"/>
          </w:rPr>
          <w:t xml:space="preserve"> </w:t>
        </w:r>
      </w:ins>
      <w:ins w:id="299" w:author="ZTE-RAN2#123bis" w:date="2023-10-17T09:50:00Z">
        <w:del w:id="300" w:author="Rapp(ZTE)-update" w:date="2023-10-28T18:09:00Z">
          <w:r w:rsidDel="006C0531">
            <w:rPr>
              <w:lang w:eastAsia="ko-KR"/>
            </w:rPr>
            <w:delText>there is one set of Random Access resources available that is only configured with RedCap indication and Msg1 repetition indication</w:delText>
          </w:r>
        </w:del>
      </w:ins>
      <w:ins w:id="301" w:author="ZTE-RAN2#123bis" w:date="2023-10-17T11:38:00Z">
        <w:del w:id="302" w:author="Rapp(ZTE)-update" w:date="2023-10-28T18:09:00Z">
          <w:r w:rsidDel="006C0531">
            <w:rPr>
              <w:lang w:eastAsia="ko-KR"/>
            </w:rPr>
            <w:delText xml:space="preserve"> </w:delText>
          </w:r>
          <w:commentRangeStart w:id="303"/>
          <w:commentRangeStart w:id="304"/>
          <w:r w:rsidDel="006C0531">
            <w:rPr>
              <w:lang w:eastAsia="ko-KR"/>
            </w:rPr>
            <w:delText xml:space="preserve">and associated with </w:delText>
          </w:r>
        </w:del>
        <w:r>
          <w:rPr>
            <w:lang w:eastAsia="ko-KR"/>
          </w:rPr>
          <w:t>the</w:t>
        </w:r>
        <w:del w:id="305" w:author="Rapp(ZTE)-update" w:date="2023-10-28T18:11:00Z">
          <w:r w:rsidDel="006C0531">
            <w:rPr>
              <w:lang w:eastAsia="ko-KR"/>
            </w:rPr>
            <w:delText xml:space="preserve"> Msg1 repetition number indicated in </w:delText>
          </w:r>
          <w:r w:rsidDel="006C0531">
            <w:rPr>
              <w:i/>
              <w:lang w:eastAsia="ko-KR"/>
            </w:rPr>
            <w:delText>rach-ConfigDedicated</w:delText>
          </w:r>
        </w:del>
        <w:r>
          <w:rPr>
            <w:lang w:eastAsia="ko-KR"/>
          </w:rPr>
          <w:t>:</w:t>
        </w:r>
      </w:ins>
      <w:commentRangeEnd w:id="303"/>
      <w:r w:rsidR="00771110">
        <w:rPr>
          <w:rStyle w:val="af8"/>
        </w:rPr>
        <w:commentReference w:id="303"/>
      </w:r>
      <w:commentRangeEnd w:id="304"/>
      <w:r w:rsidR="002333A6">
        <w:rPr>
          <w:rStyle w:val="af8"/>
        </w:rPr>
        <w:commentReference w:id="304"/>
      </w:r>
    </w:p>
    <w:p w14:paraId="51951459" w14:textId="703DCA66" w:rsidR="00435357" w:rsidRDefault="00BC2E11">
      <w:pPr>
        <w:ind w:left="851" w:hanging="284"/>
        <w:rPr>
          <w:ins w:id="306" w:author="ZTE-RAN2#123bis" w:date="2023-10-17T09:50:00Z"/>
          <w:lang w:eastAsia="ko-KR"/>
        </w:rPr>
      </w:pPr>
      <w:ins w:id="307" w:author="ZTE-RAN2#123bis" w:date="2023-10-17T09:50:00Z">
        <w:r>
          <w:rPr>
            <w:lang w:eastAsia="ko-KR"/>
          </w:rPr>
          <w:t>2&gt;</w:t>
        </w:r>
        <w:r>
          <w:rPr>
            <w:lang w:eastAsia="ko-KR"/>
          </w:rPr>
          <w:tab/>
        </w:r>
        <w:commentRangeStart w:id="308"/>
        <w:r>
          <w:rPr>
            <w:lang w:eastAsia="ko-KR"/>
          </w:rPr>
          <w:t xml:space="preserve">select </w:t>
        </w:r>
      </w:ins>
      <w:commentRangeEnd w:id="308"/>
      <w:ins w:id="309" w:author="ZTE-RAN2#123bis" w:date="2023-10-18T00:17:00Z">
        <w:r>
          <w:rPr>
            <w:rStyle w:val="af8"/>
          </w:rPr>
          <w:commentReference w:id="308"/>
        </w:r>
      </w:ins>
      <w:ins w:id="310" w:author="ZTE-RAN2#123bis" w:date="2023-10-17T09:50:00Z">
        <w:del w:id="311" w:author="Rapp(ZTE)-update" w:date="2023-10-28T18:06:00Z">
          <w:r w:rsidDel="00A70DD4">
            <w:rPr>
              <w:lang w:eastAsia="ko-KR"/>
            </w:rPr>
            <w:delText>this</w:delText>
          </w:r>
        </w:del>
      </w:ins>
      <w:ins w:id="312" w:author="Rapp(ZTE)-update" w:date="2023-10-28T18:06:00Z">
        <w:r w:rsidR="00A70DD4">
          <w:rPr>
            <w:lang w:eastAsia="ko-KR"/>
          </w:rPr>
          <w:t>the</w:t>
        </w:r>
      </w:ins>
      <w:ins w:id="313" w:author="ZTE-RAN2#123bis" w:date="2023-10-17T09:50:00Z">
        <w:r>
          <w:rPr>
            <w:lang w:eastAsia="ko-KR"/>
          </w:rPr>
          <w:t xml:space="preserve"> set of </w:t>
        </w:r>
        <w:proofErr w:type="gramStart"/>
        <w:r>
          <w:rPr>
            <w:lang w:eastAsia="ko-KR"/>
          </w:rPr>
          <w:t>Random Access</w:t>
        </w:r>
        <w:proofErr w:type="gramEnd"/>
        <w:r>
          <w:rPr>
            <w:lang w:eastAsia="ko-KR"/>
          </w:rPr>
          <w:t xml:space="preserve"> resources </w:t>
        </w:r>
      </w:ins>
      <w:ins w:id="314" w:author="Rapp(ZTE)-update" w:date="2023-10-28T18:06:00Z">
        <w:r w:rsidR="00A70DD4">
          <w:rPr>
            <w:lang w:eastAsia="ko-KR"/>
          </w:rPr>
          <w:t xml:space="preserve">that is only configured with RedCap indication and Msg1 repetition indication </w:t>
        </w:r>
        <w:r w:rsidR="006C0531">
          <w:rPr>
            <w:lang w:eastAsia="ko-KR"/>
          </w:rPr>
          <w:t>and associated with the indi</w:t>
        </w:r>
      </w:ins>
      <w:ins w:id="315" w:author="Rapp(ZTE)-update" w:date="2023-10-28T18:07:00Z">
        <w:r w:rsidR="006C0531">
          <w:rPr>
            <w:lang w:eastAsia="ko-KR"/>
          </w:rPr>
          <w:t xml:space="preserve">cated Msg1 repetition number </w:t>
        </w:r>
      </w:ins>
      <w:ins w:id="316" w:author="ZTE-RAN2#123bis" w:date="2023-10-17T09:50:00Z">
        <w:r>
          <w:rPr>
            <w:lang w:eastAsia="ko-KR"/>
          </w:rPr>
          <w:t>for this Random Access procedure.</w:t>
        </w:r>
      </w:ins>
    </w:p>
    <w:p w14:paraId="62E3327F" w14:textId="77777777" w:rsidR="00435357" w:rsidRDefault="00BC2E1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317" w:author="ZTE-RAN2#123bis" w:date="2023-10-17T11:44:00Z"/>
          <w:del w:id="318" w:author="Rapp(ZTE)-update" w:date="2023-10-25T23:22:00Z"/>
          <w:lang w:eastAsia="ko-KR"/>
        </w:rPr>
      </w:pPr>
      <w:commentRangeStart w:id="319"/>
      <w:ins w:id="320" w:author="ZTE-RAN2#123bis" w:date="2023-10-17T09:51:00Z">
        <w:r>
          <w:rPr>
            <w:lang w:eastAsia="ko-KR"/>
          </w:rPr>
          <w:t>2&gt;</w:t>
        </w:r>
      </w:ins>
      <w:commentRangeEnd w:id="319"/>
      <w:ins w:id="321" w:author="ZTE-RAN2#123bis" w:date="2023-10-19T14:37:00Z">
        <w:r>
          <w:rPr>
            <w:rStyle w:val="af8"/>
          </w:rPr>
          <w:commentReference w:id="319"/>
        </w:r>
      </w:ins>
      <w:ins w:id="322" w:author="ZTE-RAN2#123bis" w:date="2023-10-17T09:51:00Z">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w:t>
        </w:r>
        <w:del w:id="323" w:author="Rapp(ZTE)-update" w:date="2023-10-25T23:21:00Z">
          <w:r w:rsidDel="005D6275">
            <w:rPr>
              <w:lang w:eastAsia="ko-KR"/>
            </w:rPr>
            <w:delText xml:space="preserve"> and Msg1 repetition is applicable for the current Random Access procedure</w:delText>
          </w:r>
        </w:del>
      </w:ins>
      <w:ins w:id="324" w:author="ZTE-RAN2#123bis" w:date="2023-10-17T11:44:00Z">
        <w:del w:id="325" w:author="Rapp(ZTE)-update" w:date="2023-10-25T23:22:00Z">
          <w:r w:rsidDel="005D6275">
            <w:rPr>
              <w:lang w:eastAsia="ko-KR"/>
            </w:rPr>
            <w:delText>;</w:delText>
          </w:r>
        </w:del>
      </w:ins>
      <w:ins w:id="326" w:author="Rapp(ZTE)-update" w:date="2023-10-25T23:22:00Z">
        <w:r w:rsidR="005D6275">
          <w:rPr>
            <w:lang w:eastAsia="ko-KR"/>
          </w:rPr>
          <w:t>,</w:t>
        </w:r>
      </w:ins>
      <w:ins w:id="327" w:author="ZTE-RAN2#123bis" w:date="2023-10-17T09:51:00Z">
        <w:r>
          <w:rPr>
            <w:lang w:eastAsia="ko-KR"/>
          </w:rPr>
          <w:t xml:space="preserve"> and</w:t>
        </w:r>
      </w:ins>
    </w:p>
    <w:p w14:paraId="687122F1" w14:textId="25124EAA" w:rsidR="00435357" w:rsidRDefault="00BC2E11">
      <w:pPr>
        <w:ind w:left="851" w:hanging="284"/>
        <w:rPr>
          <w:ins w:id="328" w:author="ZTE-RAN2#123bis" w:date="2023-10-17T09:51:00Z"/>
          <w:lang w:eastAsia="ko-KR"/>
        </w:rPr>
      </w:pPr>
      <w:ins w:id="329" w:author="ZTE-RAN2#123bis" w:date="2023-10-17T11:44:00Z">
        <w:del w:id="330" w:author="Rapp(ZTE)-update" w:date="2023-10-25T23:22:00Z">
          <w:r w:rsidDel="005D6275">
            <w:rPr>
              <w:lang w:eastAsia="ko-KR"/>
            </w:rPr>
            <w:delText>2</w:delText>
          </w:r>
          <w:commentRangeStart w:id="331"/>
          <w:commentRangeStart w:id="332"/>
          <w:commentRangeStart w:id="333"/>
          <w:commentRangeStart w:id="334"/>
          <w:commentRangeStart w:id="335"/>
          <w:r w:rsidDel="005D6275">
            <w:rPr>
              <w:lang w:eastAsia="ko-KR"/>
            </w:rPr>
            <w:delText>&gt; if</w:delText>
          </w:r>
        </w:del>
      </w:ins>
      <w:ins w:id="336" w:author="ZTE-RAN2#123bis" w:date="2023-10-17T09:51:00Z">
        <w:r>
          <w:rPr>
            <w:lang w:eastAsia="ko-KR"/>
          </w:rPr>
          <w:t xml:space="preserve"> </w:t>
        </w:r>
      </w:ins>
      <w:commentRangeEnd w:id="331"/>
      <w:r>
        <w:rPr>
          <w:rStyle w:val="af8"/>
        </w:rPr>
        <w:commentReference w:id="331"/>
      </w:r>
      <w:commentRangeEnd w:id="332"/>
      <w:r w:rsidR="005D6275">
        <w:rPr>
          <w:rStyle w:val="af8"/>
        </w:rPr>
        <w:commentReference w:id="332"/>
      </w:r>
      <w:commentRangeEnd w:id="333"/>
      <w:r w:rsidR="004A78E4">
        <w:rPr>
          <w:rStyle w:val="af8"/>
        </w:rPr>
        <w:commentReference w:id="333"/>
      </w:r>
      <w:commentRangeEnd w:id="334"/>
      <w:r w:rsidR="00D81718">
        <w:rPr>
          <w:rStyle w:val="af8"/>
        </w:rPr>
        <w:commentReference w:id="334"/>
      </w:r>
      <w:commentRangeEnd w:id="335"/>
      <w:r w:rsidR="00771110">
        <w:rPr>
          <w:rStyle w:val="af8"/>
        </w:rPr>
        <w:commentReference w:id="335"/>
      </w:r>
      <w:ins w:id="337" w:author="ZTE-RAN2#123bis" w:date="2023-10-17T09:51:00Z">
        <w:del w:id="338" w:author="Rapp(ZTE)-update" w:date="2023-10-26T14:23:00Z">
          <w:r w:rsidDel="00D81718">
            <w:rPr>
              <w:lang w:eastAsia="ko-KR"/>
            </w:rPr>
            <w:delText>there is one set of Random Access resources available that is only configured with Msg1 repetition indication</w:delText>
          </w:r>
        </w:del>
      </w:ins>
      <w:ins w:id="339" w:author="ZTE-RAN2#123bis" w:date="2023-10-17T11:39:00Z">
        <w:del w:id="340" w:author="Rapp(ZTE)-update" w:date="2023-10-26T14:23:00Z">
          <w:r w:rsidDel="00D81718">
            <w:rPr>
              <w:lang w:eastAsia="ko-KR"/>
            </w:rPr>
            <w:delText xml:space="preserve"> and associated with the </w:delText>
          </w:r>
        </w:del>
        <w:r>
          <w:rPr>
            <w:lang w:eastAsia="ko-KR"/>
          </w:rPr>
          <w:t>Msg1 repetition number</w:t>
        </w:r>
      </w:ins>
      <w:ins w:id="341" w:author="Rapp(ZTE)-update" w:date="2023-10-28T18:05:00Z">
        <w:r w:rsidR="00A70DD4">
          <w:rPr>
            <w:lang w:eastAsia="ko-KR"/>
          </w:rPr>
          <w:t xml:space="preserve"> is</w:t>
        </w:r>
      </w:ins>
      <w:ins w:id="342" w:author="ZTE-RAN2#123bis" w:date="2023-10-17T11:39:00Z">
        <w:r>
          <w:rPr>
            <w:lang w:eastAsia="ko-KR"/>
          </w:rPr>
          <w:t xml:space="preserve"> indicated in </w:t>
        </w:r>
        <w:r>
          <w:rPr>
            <w:i/>
            <w:lang w:eastAsia="ko-KR"/>
          </w:rPr>
          <w:t>rach-ConfigDedicated</w:t>
        </w:r>
      </w:ins>
      <w:ins w:id="343" w:author="ZTE-RAN2#123bis" w:date="2023-10-17T09:51:00Z">
        <w:r>
          <w:rPr>
            <w:lang w:eastAsia="ko-KR"/>
          </w:rPr>
          <w:t>:</w:t>
        </w:r>
      </w:ins>
    </w:p>
    <w:p w14:paraId="261B53E4" w14:textId="1939FAF1" w:rsidR="00435357" w:rsidRDefault="00BC2E11">
      <w:pPr>
        <w:ind w:left="1135" w:hanging="284"/>
        <w:rPr>
          <w:ins w:id="344" w:author="ZTE-RAN2#123bis" w:date="2023-10-17T09:51:00Z"/>
          <w:lang w:eastAsia="ko-KR"/>
        </w:rPr>
      </w:pPr>
      <w:ins w:id="345" w:author="ZTE-RAN2#123bis" w:date="2023-10-17T09:51:00Z">
        <w:r>
          <w:rPr>
            <w:lang w:eastAsia="ko-KR"/>
          </w:rPr>
          <w:t>3&gt;</w:t>
        </w:r>
        <w:r>
          <w:rPr>
            <w:lang w:eastAsia="ko-KR"/>
          </w:rPr>
          <w:tab/>
          <w:t xml:space="preserve">select </w:t>
        </w:r>
        <w:del w:id="346" w:author="Rapp(ZTE)-update" w:date="2023-10-26T14:21:00Z">
          <w:r w:rsidDel="00D81718">
            <w:rPr>
              <w:lang w:eastAsia="ko-KR"/>
            </w:rPr>
            <w:delText>this</w:delText>
          </w:r>
        </w:del>
      </w:ins>
      <w:ins w:id="347" w:author="Rapp(ZTE)-update" w:date="2023-10-26T14:21:00Z">
        <w:r w:rsidR="00D81718">
          <w:rPr>
            <w:lang w:eastAsia="ko-KR"/>
          </w:rPr>
          <w:t>the</w:t>
        </w:r>
      </w:ins>
      <w:ins w:id="348" w:author="ZTE-RAN2#123bis" w:date="2023-10-17T09:51:00Z">
        <w:r>
          <w:rPr>
            <w:lang w:eastAsia="ko-KR"/>
          </w:rPr>
          <w:t xml:space="preserve"> set of </w:t>
        </w:r>
        <w:proofErr w:type="gramStart"/>
        <w:r>
          <w:rPr>
            <w:lang w:eastAsia="ko-KR"/>
          </w:rPr>
          <w:t>Random Access</w:t>
        </w:r>
        <w:proofErr w:type="gramEnd"/>
        <w:r>
          <w:rPr>
            <w:lang w:eastAsia="ko-KR"/>
          </w:rPr>
          <w:t xml:space="preserve"> resources </w:t>
        </w:r>
      </w:ins>
      <w:ins w:id="349" w:author="Rapp(ZTE)-update" w:date="2023-10-26T14:22:00Z">
        <w:r w:rsidR="00D81718">
          <w:rPr>
            <w:lang w:eastAsia="ko-KR"/>
          </w:rPr>
          <w:t>that is only configured with Msg1 repetition indication and associated with the indicated Msg1 repetition numbe</w:t>
        </w:r>
      </w:ins>
      <w:ins w:id="350" w:author="Rapp(ZTE)-update" w:date="2023-10-26T14:23:00Z">
        <w:r w:rsidR="00D81718">
          <w:rPr>
            <w:lang w:eastAsia="ko-KR"/>
          </w:rPr>
          <w:t>r</w:t>
        </w:r>
      </w:ins>
      <w:ins w:id="351" w:author="Rapp(ZTE)-update" w:date="2023-10-26T14:22:00Z">
        <w:r w:rsidR="00D81718">
          <w:rPr>
            <w:lang w:eastAsia="ko-KR"/>
          </w:rPr>
          <w:t xml:space="preserve"> </w:t>
        </w:r>
      </w:ins>
      <w:ins w:id="352" w:author="ZTE-RAN2#123bis" w:date="2023-10-17T09:51:00Z">
        <w:r>
          <w:rPr>
            <w:lang w:eastAsia="ko-KR"/>
          </w:rPr>
          <w:t>for this Random Access procedure.</w:t>
        </w:r>
      </w:ins>
    </w:p>
    <w:p w14:paraId="016E0861" w14:textId="77777777" w:rsidR="00435357" w:rsidRDefault="00BC2E11">
      <w:pPr>
        <w:pStyle w:val="B2"/>
        <w:rPr>
          <w:ins w:id="353" w:author="ZTE-RAN2#123bis" w:date="2023-10-17T09:51:00Z"/>
          <w:lang w:eastAsia="ko-KR"/>
        </w:rPr>
      </w:pPr>
      <w:commentRangeStart w:id="354"/>
      <w:commentRangeStart w:id="355"/>
      <w:commentRangeStart w:id="356"/>
      <w:ins w:id="357" w:author="ZTE-RAN2#123bis" w:date="2023-10-17T09:51:00Z">
        <w:r>
          <w:rPr>
            <w:rFonts w:eastAsia="等线" w:hint="eastAsia"/>
            <w:lang w:eastAsia="zh-CN"/>
          </w:rPr>
          <w:t>2</w:t>
        </w:r>
        <w:r>
          <w:rPr>
            <w:rFonts w:eastAsia="等线"/>
            <w:lang w:eastAsia="zh-CN"/>
          </w:rPr>
          <w:t xml:space="preserve">&gt; </w:t>
        </w:r>
      </w:ins>
      <w:commentRangeEnd w:id="354"/>
      <w:r>
        <w:rPr>
          <w:rStyle w:val="af8"/>
        </w:rPr>
        <w:commentReference w:id="354"/>
      </w:r>
      <w:commentRangeEnd w:id="355"/>
      <w:r w:rsidR="005D6275">
        <w:rPr>
          <w:rStyle w:val="af8"/>
        </w:rPr>
        <w:commentReference w:id="355"/>
      </w:r>
      <w:commentRangeEnd w:id="356"/>
      <w:r w:rsidR="004A78E4">
        <w:rPr>
          <w:rStyle w:val="af8"/>
        </w:rPr>
        <w:commentReference w:id="356"/>
      </w:r>
      <w:ins w:id="358" w:author="ZTE-RAN2#123bis" w:date="2023-10-17T09:51:00Z">
        <w:r>
          <w:rPr>
            <w:rFonts w:eastAsia="等线"/>
            <w:lang w:eastAsia="zh-CN"/>
          </w:rPr>
          <w:t>else:</w:t>
        </w:r>
      </w:ins>
    </w:p>
    <w:p w14:paraId="539A42A2" w14:textId="77777777" w:rsidR="00435357" w:rsidRDefault="00BC2E11">
      <w:pPr>
        <w:ind w:left="1135" w:hanging="284"/>
        <w:rPr>
          <w:lang w:eastAsia="ko-KR"/>
        </w:rPr>
        <w:pPrChange w:id="359" w:author="ZTE-RAN2#123bis" w:date="2023-10-17T09:51:00Z">
          <w:pPr>
            <w:pStyle w:val="B2"/>
          </w:pPr>
        </w:pPrChange>
      </w:pPr>
      <w:del w:id="360" w:author="ZTE-RAN2#123bis" w:date="2023-10-17T09:51:00Z">
        <w:r>
          <w:rPr>
            <w:lang w:eastAsia="ko-KR"/>
          </w:rPr>
          <w:delText>2</w:delText>
        </w:r>
      </w:del>
      <w:ins w:id="361" w:author="ZTE-RAN2#123bis" w:date="2023-10-17T09:51:00Z">
        <w:r>
          <w:rPr>
            <w:lang w:eastAsia="ko-KR"/>
          </w:rPr>
          <w:t>3</w:t>
        </w:r>
      </w:ins>
      <w:r>
        <w:rPr>
          <w:lang w:eastAsia="ko-KR"/>
        </w:rPr>
        <w:t>&gt;</w:t>
      </w:r>
      <w:r>
        <w:rPr>
          <w:lang w:eastAsia="ko-KR"/>
        </w:rPr>
        <w:tab/>
        <w:t xml:space="preserve">select the set of </w:t>
      </w:r>
      <w:proofErr w:type="gramStart"/>
      <w:r>
        <w:rPr>
          <w:lang w:eastAsia="ko-KR"/>
        </w:rPr>
        <w:t>Random Access</w:t>
      </w:r>
      <w:proofErr w:type="gramEnd"/>
      <w:r>
        <w:rPr>
          <w:lang w:eastAsia="ko-KR"/>
        </w:rPr>
        <w:t xml:space="preserve"> resources that are not associated with any feature indication (as specified in clause 5.1.1c) for the current Random Access procedure.</w:t>
      </w:r>
    </w:p>
    <w:p w14:paraId="5FFB29F9" w14:textId="77777777" w:rsidR="00435357" w:rsidRDefault="00BC2E11">
      <w:pPr>
        <w:pStyle w:val="3"/>
        <w:rPr>
          <w:rFonts w:eastAsia="Malgun Gothic"/>
          <w:lang w:eastAsia="ko-KR"/>
        </w:rPr>
      </w:pPr>
      <w:bookmarkStart w:id="362" w:name="_Toc146701115"/>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362"/>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FA1F26C"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6738F7C8"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38C3C93D"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A156616"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31FA2DB0" w14:textId="77777777" w:rsidR="00435357" w:rsidRDefault="00BC2E11">
      <w:pPr>
        <w:ind w:left="568" w:hanging="284"/>
        <w:rPr>
          <w:ins w:id="363" w:author="ZTE-RAN2#123bis" w:date="2023-10-17T09:53:00Z"/>
          <w:lang w:eastAsia="ko-KR"/>
        </w:rPr>
      </w:pPr>
      <w:ins w:id="364"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ins>
    </w:p>
    <w:p w14:paraId="65B78EA7" w14:textId="77777777" w:rsidR="00435357" w:rsidRDefault="00BC2E11">
      <w:pPr>
        <w:ind w:left="851" w:hanging="284"/>
        <w:rPr>
          <w:ins w:id="365" w:author="ZTE-RAN2#123bis" w:date="2023-10-17T09:53:00Z"/>
          <w:lang w:eastAsia="ko-KR"/>
        </w:rPr>
      </w:pPr>
      <w:ins w:id="366" w:author="ZTE-RAN2#123bis" w:date="2023-10-17T09:53:00Z">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ins>
    </w:p>
    <w:p w14:paraId="4DE89514" w14:textId="77777777" w:rsidR="00435357" w:rsidRDefault="00BC2E11">
      <w:pPr>
        <w:ind w:left="851" w:hanging="284"/>
        <w:rPr>
          <w:ins w:id="367" w:author="ZTE-RAN2#123bis" w:date="2023-10-17T09:53:00Z"/>
          <w:lang w:eastAsia="ko-KR"/>
        </w:rPr>
      </w:pPr>
      <w:commentRangeStart w:id="368"/>
      <w:ins w:id="369" w:author="ZTE-RAN2#123bis" w:date="2023-10-17T09:53:00Z">
        <w:r>
          <w:rPr>
            <w:lang w:eastAsia="ko-KR"/>
          </w:rPr>
          <w:t>2&gt;</w:t>
        </w:r>
        <w:r>
          <w:rPr>
            <w:lang w:eastAsia="ko-KR"/>
          </w:rPr>
          <w:tab/>
        </w:r>
      </w:ins>
      <w:commentRangeEnd w:id="368"/>
      <w:ins w:id="370" w:author="ZTE-RAN2#123bis" w:date="2023-10-19T22:40:00Z">
        <w:r>
          <w:rPr>
            <w:rStyle w:val="af8"/>
          </w:rPr>
          <w:commentReference w:id="368"/>
        </w:r>
      </w:ins>
      <w:ins w:id="371" w:author="ZTE-RAN2#123bis" w:date="2023-10-17T09:53:00Z">
        <w:r>
          <w:rPr>
            <w:lang w:eastAsia="ko-KR"/>
          </w:rPr>
          <w:t xml:space="preserve">if set of </w:t>
        </w:r>
        <w:proofErr w:type="gramStart"/>
        <w:r>
          <w:rPr>
            <w:lang w:eastAsia="ko-KR"/>
          </w:rPr>
          <w:t>Random Access</w:t>
        </w:r>
        <w:proofErr w:type="gramEnd"/>
        <w:r>
          <w:rPr>
            <w:lang w:eastAsia="ko-KR"/>
          </w:rPr>
          <w:t xml:space="preserve"> resources is not associated with </w:t>
        </w:r>
        <w:commentRangeStart w:id="372"/>
        <w:commentRangeStart w:id="373"/>
        <w:r>
          <w:rPr>
            <w:lang w:eastAsia="ko-KR"/>
          </w:rPr>
          <w:t xml:space="preserve">any of the Msg1 repetition number </w:t>
        </w:r>
      </w:ins>
      <w:commentRangeEnd w:id="372"/>
      <w:r w:rsidR="00771110">
        <w:rPr>
          <w:rStyle w:val="af8"/>
        </w:rPr>
        <w:commentReference w:id="372"/>
      </w:r>
      <w:commentRangeEnd w:id="373"/>
      <w:r w:rsidR="00EE6CB1">
        <w:rPr>
          <w:rStyle w:val="af8"/>
        </w:rPr>
        <w:commentReference w:id="373"/>
      </w:r>
      <w:ins w:id="374" w:author="ZTE-RAN2#123bis" w:date="2023-10-17T09:53:00Z">
        <w:r>
          <w:rPr>
            <w:lang w:eastAsia="ko-KR"/>
          </w:rPr>
          <w:t>that is applicable to the current Random Access procedure:</w:t>
        </w:r>
      </w:ins>
    </w:p>
    <w:p w14:paraId="560E5655" w14:textId="77777777" w:rsidR="00435357" w:rsidRDefault="00BC2E11">
      <w:pPr>
        <w:ind w:left="1135" w:hanging="284"/>
        <w:rPr>
          <w:ins w:id="375" w:author="ZTE-RAN2#123bis" w:date="2023-10-17T09:53:00Z"/>
          <w:lang w:eastAsia="ko-KR"/>
        </w:rPr>
      </w:pPr>
      <w:ins w:id="376" w:author="ZTE-RAN2#123bis" w:date="2023-10-17T09:53:00Z">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w:t>
        </w:r>
      </w:ins>
      <w:ins w:id="377" w:author="ZTE-RAN2#123bis" w:date="2023-10-17T10:17:00Z">
        <w:r>
          <w:rPr>
            <w:lang w:eastAsia="ko-KR"/>
          </w:rPr>
          <w:t xml:space="preserve"> </w:t>
        </w:r>
      </w:ins>
      <w:ins w:id="378"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14362F14" w14:textId="77777777" w:rsidR="00435357" w:rsidRDefault="00BC2E11">
      <w:pPr>
        <w:pStyle w:val="3"/>
        <w:rPr>
          <w:rFonts w:eastAsia="Malgun Gothic"/>
          <w:lang w:eastAsia="ko-KR"/>
        </w:rPr>
      </w:pPr>
      <w:bookmarkStart w:id="379" w:name="_Toc146701116"/>
      <w:r>
        <w:rPr>
          <w:rFonts w:eastAsia="Malgun Gothic"/>
          <w:lang w:eastAsia="ko-KR"/>
        </w:rPr>
        <w:lastRenderedPageBreak/>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379"/>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4B78E425"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77D53D79" w14:textId="77777777" w:rsidR="00435357" w:rsidRDefault="00BC2E1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4AA44996" w14:textId="4FC16852" w:rsidR="00435357" w:rsidRDefault="00BC2E11">
      <w:pPr>
        <w:pStyle w:val="B2"/>
        <w:rPr>
          <w:lang w:eastAsia="ko-KR"/>
        </w:rPr>
      </w:pPr>
      <w:r>
        <w:rPr>
          <w:lang w:eastAsia="ko-KR"/>
        </w:rPr>
        <w:t>2&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w:t>
      </w:r>
      <w:commentRangeStart w:id="380"/>
      <w:commentRangeStart w:id="381"/>
      <w:ins w:id="382" w:author="ZTE-RAN2#123bis" w:date="2023-10-19T11:49:00Z">
        <w:del w:id="383" w:author="Rapp(ZTE)-update" w:date="2023-10-28T18:16:00Z">
          <w:r w:rsidDel="00EE6CB1">
            <w:rPr>
              <w:lang w:eastAsia="ko-KR"/>
            </w:rPr>
            <w:delText>l</w:delText>
          </w:r>
        </w:del>
      </w:ins>
      <w:commentRangeEnd w:id="380"/>
      <w:r w:rsidR="00771110">
        <w:rPr>
          <w:rStyle w:val="af8"/>
        </w:rPr>
        <w:commentReference w:id="380"/>
      </w:r>
      <w:commentRangeEnd w:id="381"/>
      <w:r w:rsidR="00EE6CB1">
        <w:rPr>
          <w:rStyle w:val="af8"/>
        </w:rPr>
        <w:commentReference w:id="381"/>
      </w:r>
      <w:r>
        <w:rPr>
          <w:lang w:eastAsia="ko-KR"/>
        </w:rPr>
        <w:t>he features applicable to this Random Access procedure, except the features considered already.</w:t>
      </w:r>
    </w:p>
    <w:p w14:paraId="1BA7D86F" w14:textId="77777777" w:rsidR="00435357" w:rsidRDefault="00BC2E11">
      <w:pPr>
        <w:pStyle w:val="NO"/>
        <w:rPr>
          <w:ins w:id="384" w:author="ZTE-RAN2#123bis" w:date="2023-10-17T10:22:00Z"/>
          <w:lang w:eastAsia="ko-KR"/>
        </w:rPr>
      </w:pPr>
      <w:commentRangeStart w:id="385"/>
      <w:commentRangeStart w:id="386"/>
      <w:commentRangeStart w:id="387"/>
      <w:commentRangeStart w:id="388"/>
      <w:commentRangeStart w:id="389"/>
      <w:ins w:id="390" w:author="ZTE-RAN2#123bis" w:date="2023-10-17T10:22:00Z">
        <w:r>
          <w:rPr>
            <w:lang w:eastAsia="ko-KR"/>
          </w:rPr>
          <w:t>NOTE 1</w:t>
        </w:r>
      </w:ins>
      <w:commentRangeEnd w:id="385"/>
      <w:ins w:id="391" w:author="ZTE-RAN2#123bis" w:date="2023-10-17T10:26:00Z">
        <w:r>
          <w:rPr>
            <w:rStyle w:val="af8"/>
          </w:rPr>
          <w:commentReference w:id="385"/>
        </w:r>
      </w:ins>
      <w:ins w:id="392" w:author="ZTE-RAN2#123bis" w:date="2023-10-17T10:22:00Z">
        <w:r>
          <w:rPr>
            <w:lang w:eastAsia="ko-KR"/>
          </w:rPr>
          <w:t>:</w:t>
        </w:r>
      </w:ins>
      <w:commentRangeEnd w:id="386"/>
      <w:r w:rsidR="009564F3">
        <w:rPr>
          <w:rStyle w:val="af8"/>
        </w:rPr>
        <w:commentReference w:id="386"/>
      </w:r>
      <w:commentRangeEnd w:id="387"/>
      <w:r w:rsidR="004636DB">
        <w:rPr>
          <w:rStyle w:val="af8"/>
        </w:rPr>
        <w:commentReference w:id="387"/>
      </w:r>
      <w:commentRangeEnd w:id="388"/>
      <w:r w:rsidR="00771110">
        <w:rPr>
          <w:rStyle w:val="af8"/>
        </w:rPr>
        <w:commentReference w:id="388"/>
      </w:r>
      <w:commentRangeEnd w:id="389"/>
      <w:r w:rsidR="00725F7A">
        <w:rPr>
          <w:rStyle w:val="af8"/>
        </w:rPr>
        <w:commentReference w:id="389"/>
      </w:r>
      <w:ins w:id="393" w:author="ZTE-RAN2#123bis" w:date="2023-10-17T10:22:00Z">
        <w:r>
          <w:rPr>
            <w:lang w:eastAsia="ko-KR"/>
          </w:rPr>
          <w:tab/>
          <w:t xml:space="preserve">If Msg1 repetition is applicable and </w:t>
        </w:r>
      </w:ins>
      <w:ins w:id="394" w:author="ZTE-RAN2#123bis" w:date="2023-10-17T10:23:00Z">
        <w:r>
          <w:rPr>
            <w:lang w:eastAsia="ko-KR"/>
          </w:rPr>
          <w:t>more than one</w:t>
        </w:r>
        <w:commentRangeStart w:id="395"/>
        <w:commentRangeStart w:id="396"/>
        <w:r>
          <w:rPr>
            <w:lang w:eastAsia="ko-KR"/>
          </w:rPr>
          <w:t xml:space="preserve"> set of </w:t>
        </w:r>
      </w:ins>
      <w:commentRangeEnd w:id="395"/>
      <w:r w:rsidR="009564F3">
        <w:rPr>
          <w:rStyle w:val="af8"/>
        </w:rPr>
        <w:commentReference w:id="395"/>
      </w:r>
      <w:commentRangeEnd w:id="396"/>
      <w:r w:rsidR="009E123A">
        <w:rPr>
          <w:rStyle w:val="af8"/>
        </w:rPr>
        <w:commentReference w:id="396"/>
      </w:r>
      <w:ins w:id="397" w:author="ZTE-RAN2#123bis" w:date="2023-10-17T10:23:00Z">
        <w:r>
          <w:rPr>
            <w:lang w:eastAsia="ko-KR"/>
          </w:rPr>
          <w:t xml:space="preserve">Random Access resources configured with the same </w:t>
        </w:r>
        <w:r>
          <w:rPr>
            <w:i/>
            <w:lang w:eastAsia="ko-KR"/>
          </w:rPr>
          <w:t>featureCombination</w:t>
        </w:r>
        <w:r>
          <w:rPr>
            <w:lang w:eastAsia="ko-KR"/>
          </w:rPr>
          <w:t xml:space="preserve"> but associated with different </w:t>
        </w:r>
      </w:ins>
      <w:ins w:id="398" w:author="ZTE-RAN2#123bis" w:date="2023-10-17T10:24:00Z">
        <w:r>
          <w:rPr>
            <w:lang w:eastAsia="ko-KR"/>
          </w:rPr>
          <w:t xml:space="preserve">Msg1 </w:t>
        </w:r>
      </w:ins>
      <w:ins w:id="399" w:author="ZTE-RAN2#123bis" w:date="2023-10-17T10:23:00Z">
        <w:r>
          <w:rPr>
            <w:lang w:eastAsia="ko-KR"/>
          </w:rPr>
          <w:t>repetition numbers</w:t>
        </w:r>
      </w:ins>
      <w:ins w:id="400" w:author="ZTE-RAN2#123bis" w:date="2023-10-17T10:25:00Z">
        <w:r>
          <w:rPr>
            <w:lang w:eastAsia="ko-KR"/>
          </w:rPr>
          <w:t xml:space="preserve"> are identified,</w:t>
        </w:r>
      </w:ins>
      <w:ins w:id="401" w:author="ZTE-RAN2#123bis" w:date="2023-10-17T10:24:00Z">
        <w:r>
          <w:rPr>
            <w:lang w:eastAsia="ko-KR"/>
          </w:rPr>
          <w:t xml:space="preserve"> </w:t>
        </w:r>
      </w:ins>
      <w:ins w:id="402" w:author="ZTE-RAN2#123bis" w:date="2023-10-17T10:25:00Z">
        <w:r>
          <w:rPr>
            <w:lang w:eastAsia="ko-KR"/>
          </w:rPr>
          <w:t>t</w:t>
        </w:r>
      </w:ins>
      <w:ins w:id="403" w:author="ZTE-RAN2#123bis" w:date="2023-10-17T10:24:00Z">
        <w:r>
          <w:rPr>
            <w:lang w:eastAsia="ko-KR"/>
          </w:rPr>
          <w:t xml:space="preserve">he set of </w:t>
        </w:r>
        <w:proofErr w:type="gramStart"/>
        <w:r>
          <w:rPr>
            <w:lang w:eastAsia="ko-KR"/>
          </w:rPr>
          <w:t>Random Access</w:t>
        </w:r>
        <w:proofErr w:type="gramEnd"/>
        <w:r>
          <w:rPr>
            <w:lang w:eastAsia="ko-KR"/>
          </w:rPr>
          <w:t xml:space="preserve"> resources associated with higher Msg1 repetition number is considered with higher priority among </w:t>
        </w:r>
      </w:ins>
      <w:ins w:id="404" w:author="ZTE-RAN2#123bis" w:date="2023-10-17T10:42:00Z">
        <w:r>
          <w:rPr>
            <w:lang w:eastAsia="ko-KR"/>
          </w:rPr>
          <w:t>them</w:t>
        </w:r>
      </w:ins>
      <w:ins w:id="405" w:author="ZTE-RAN2#123bis" w:date="2023-10-17T10:24:00Z">
        <w:r>
          <w:rPr>
            <w:lang w:eastAsia="ko-KR"/>
          </w:rPr>
          <w:t>.</w:t>
        </w:r>
      </w:ins>
    </w:p>
    <w:p w14:paraId="54ACA131" w14:textId="2385679C" w:rsidR="00725F7A" w:rsidRDefault="00725F7A" w:rsidP="00725F7A">
      <w:pPr>
        <w:pStyle w:val="NO"/>
        <w:rPr>
          <w:ins w:id="406" w:author="Rapp(ZTE)-update" w:date="2023-10-28T18:24:00Z"/>
          <w:lang w:eastAsia="ko-KR"/>
        </w:rPr>
      </w:pPr>
      <w:ins w:id="407" w:author="Rapp(ZTE)-update" w:date="2023-10-28T18:24:00Z">
        <w:r>
          <w:rPr>
            <w:rFonts w:eastAsia="等线"/>
            <w:lang w:eastAsia="zh-CN"/>
          </w:rPr>
          <w:t>Editor’s Note2:</w:t>
        </w:r>
        <w:r>
          <w:rPr>
            <w:lang w:eastAsia="zh-CN"/>
          </w:rPr>
          <w:t xml:space="preserve"> FFS whether and how to move above Note to normative text.</w:t>
        </w:r>
      </w:ins>
    </w:p>
    <w:p w14:paraId="1C2FFAED" w14:textId="77777777" w:rsidR="00435357" w:rsidRDefault="00BC2E1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408" w:name="_Toc146701117"/>
      <w:r>
        <w:rPr>
          <w:lang w:eastAsia="ko-KR"/>
        </w:rPr>
        <w:t>5.1.2</w:t>
      </w:r>
      <w:r>
        <w:rPr>
          <w:lang w:eastAsia="ko-KR"/>
        </w:rPr>
        <w:tab/>
        <w:t>Random Access Resource selection</w:t>
      </w:r>
      <w:bookmarkEnd w:id="60"/>
      <w:bookmarkEnd w:id="61"/>
      <w:bookmarkEnd w:id="62"/>
      <w:bookmarkEnd w:id="63"/>
      <w:bookmarkEnd w:id="64"/>
      <w:bookmarkEnd w:id="408"/>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lastRenderedPageBreak/>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47F9D11B"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703E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lastRenderedPageBreak/>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D95D7EB" w14:textId="77777777" w:rsidR="00435357" w:rsidRDefault="00BC2E1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28894C6E" w14:textId="77777777" w:rsidR="00435357" w:rsidRDefault="00BC2E11">
      <w:pPr>
        <w:pStyle w:val="NO"/>
        <w:rPr>
          <w:lang w:eastAsia="ko-KR"/>
        </w:rPr>
      </w:pPr>
      <w:bookmarkStart w:id="409"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宋体"/>
          <w:lang w:eastAsia="zh-CN"/>
        </w:rPr>
      </w:pPr>
      <w:bookmarkStart w:id="410" w:name="_Toc46490304"/>
      <w:bookmarkStart w:id="411" w:name="_Toc52751999"/>
      <w:bookmarkStart w:id="412" w:name="_Toc37296178"/>
      <w:bookmarkStart w:id="413" w:name="_Toc52796461"/>
      <w:bookmarkStart w:id="414" w:name="_Toc146701118"/>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410"/>
      <w:bookmarkEnd w:id="411"/>
      <w:bookmarkEnd w:id="412"/>
      <w:bookmarkEnd w:id="413"/>
      <w:bookmarkEnd w:id="414"/>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 xml:space="preserve">else (i.e. for the contention-based </w:t>
      </w:r>
      <w:proofErr w:type="gramStart"/>
      <w:r>
        <w:rPr>
          <w:rFonts w:eastAsiaTheme="minorEastAsia"/>
          <w:lang w:eastAsia="ko-KR"/>
        </w:rPr>
        <w:t>Random Access</w:t>
      </w:r>
      <w:proofErr w:type="gramEnd"/>
      <w:r>
        <w:rPr>
          <w:rFonts w:eastAsiaTheme="minorEastAsia"/>
          <w:lang w:eastAsia="ko-KR"/>
        </w:rPr>
        <w:t xml:space="preserve">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宋体"/>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41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416"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415"/>
    <w:bookmarkEnd w:id="416"/>
    <w:p w14:paraId="1833DAF5"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iCs/>
          <w:lang w:eastAsia="ko-KR"/>
        </w:rPr>
        <w:t>ra-MsgA-SizeGroupA</w:t>
      </w:r>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EBCAE35" w14:textId="77777777" w:rsidR="00435357" w:rsidRDefault="00BC2E11">
      <w:pPr>
        <w:pStyle w:val="B3"/>
        <w:rPr>
          <w:lang w:eastAsia="ko-KR"/>
        </w:rPr>
      </w:pPr>
      <w:r>
        <w:rPr>
          <w:lang w:eastAsia="ko-KR"/>
        </w:rPr>
        <w:lastRenderedPageBreak/>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62D207B" w14:textId="77777777" w:rsidR="00435357" w:rsidRDefault="00BC2E1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03300B30" w14:textId="77777777" w:rsidR="00435357" w:rsidRDefault="00BC2E1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 xml:space="preserve">determine the UL grant for the MSGA payload according to the PUSCH configuration associated with the selected </w:t>
      </w:r>
      <w:proofErr w:type="gramStart"/>
      <w:r>
        <w:rPr>
          <w:lang w:eastAsia="ko-KR"/>
        </w:rPr>
        <w:t>Random Access</w:t>
      </w:r>
      <w:proofErr w:type="gramEnd"/>
      <w:r>
        <w:rPr>
          <w:lang w:eastAsia="ko-KR"/>
        </w:rPr>
        <w:t xml:space="preserve"> P</w:t>
      </w:r>
      <w:r>
        <w:rPr>
          <w:rFonts w:eastAsia="宋体"/>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417" w:name="_Toc52752000"/>
      <w:bookmarkStart w:id="418" w:name="_Toc52796462"/>
      <w:bookmarkStart w:id="419" w:name="_Toc37296179"/>
      <w:bookmarkStart w:id="420" w:name="_Toc46490305"/>
      <w:bookmarkStart w:id="421" w:name="_Toc146701119"/>
      <w:r>
        <w:rPr>
          <w:lang w:eastAsia="ko-KR"/>
        </w:rPr>
        <w:t>5.1.3</w:t>
      </w:r>
      <w:r>
        <w:rPr>
          <w:lang w:eastAsia="ko-KR"/>
        </w:rPr>
        <w:tab/>
        <w:t>Random Access Preamble transmission</w:t>
      </w:r>
      <w:bookmarkEnd w:id="409"/>
      <w:bookmarkEnd w:id="417"/>
      <w:bookmarkEnd w:id="418"/>
      <w:bookmarkEnd w:id="419"/>
      <w:bookmarkEnd w:id="420"/>
      <w:bookmarkEnd w:id="421"/>
    </w:p>
    <w:p w14:paraId="729F7056" w14:textId="77777777" w:rsidR="00435357" w:rsidRDefault="00BC2E1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 xml:space="preserve">if LBT failure indication was not received from lower layers for the last </w:t>
      </w:r>
      <w:proofErr w:type="gramStart"/>
      <w:r>
        <w:rPr>
          <w:lang w:eastAsia="ko-KR"/>
        </w:rPr>
        <w:t>Random Access</w:t>
      </w:r>
      <w:proofErr w:type="gramEnd"/>
      <w:r>
        <w:rPr>
          <w:lang w:eastAsia="ko-KR"/>
        </w:rPr>
        <w:t xml:space="preserve"> Preamble transmission; and</w:t>
      </w:r>
    </w:p>
    <w:p w14:paraId="159A6FCA" w14:textId="77777777" w:rsidR="00435357" w:rsidRDefault="00BC2E1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11D16FC9"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ABA251F"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708CA10B" w14:textId="77777777" w:rsidR="00435357" w:rsidRDefault="00BC2E1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E0B20E0"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BF91135" w14:textId="77777777" w:rsidR="00435357" w:rsidRDefault="00BC2E1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D16044E" w14:textId="77777777" w:rsidR="00435357" w:rsidRDefault="00BC2E1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0B00D75"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D013BA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359B8E7"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741743D7" w14:textId="574B6889" w:rsidR="00435357" w:rsidRDefault="00BC2E11">
      <w:pPr>
        <w:rPr>
          <w:lang w:eastAsia="ko-KR"/>
        </w:rPr>
      </w:pPr>
      <w:r>
        <w:rPr>
          <w:lang w:eastAsia="ko-KR"/>
        </w:rPr>
        <w:lastRenderedPageBreak/>
        <w:t xml:space="preserve">The RA-RNTI associated with the PRACH occasion in which the </w:t>
      </w:r>
      <w:proofErr w:type="gramStart"/>
      <w:r>
        <w:rPr>
          <w:lang w:eastAsia="ko-KR"/>
        </w:rPr>
        <w:t>Random Access</w:t>
      </w:r>
      <w:proofErr w:type="gramEnd"/>
      <w:r>
        <w:rPr>
          <w:lang w:eastAsia="ko-KR"/>
        </w:rPr>
        <w:t xml:space="preserve"> Preamble is transmitted</w:t>
      </w:r>
      <w:ins w:id="422" w:author="ZTE-RAN2#123" w:date="2023-10-16T23:43:00Z">
        <w:r>
          <w:rPr>
            <w:lang w:eastAsia="ko-KR"/>
          </w:rPr>
          <w:t xml:space="preserve"> or the RA-RNTI associated with the last valid RO in </w:t>
        </w:r>
        <w:commentRangeStart w:id="423"/>
        <w:commentRangeStart w:id="424"/>
        <w:commentRangeStart w:id="425"/>
        <w:r>
          <w:rPr>
            <w:lang w:eastAsia="ko-KR"/>
          </w:rPr>
          <w:t xml:space="preserve">the </w:t>
        </w:r>
        <w:del w:id="426" w:author="Rapp(ZTE)-update" w:date="2023-10-25T23:43:00Z">
          <w:r w:rsidDel="00BD608F">
            <w:rPr>
              <w:lang w:eastAsia="ko-KR"/>
            </w:rPr>
            <w:delText xml:space="preserve">RO group </w:delText>
          </w:r>
        </w:del>
      </w:ins>
      <w:commentRangeEnd w:id="423"/>
      <w:ins w:id="427" w:author="Rapp(ZTE)-update" w:date="2023-10-25T23:43:00Z">
        <w:r w:rsidR="00BD608F">
          <w:rPr>
            <w:lang w:eastAsia="ko-KR"/>
          </w:rPr>
          <w:t>set of ROs</w:t>
        </w:r>
      </w:ins>
      <w:r>
        <w:rPr>
          <w:rStyle w:val="af8"/>
        </w:rPr>
        <w:commentReference w:id="423"/>
      </w:r>
      <w:commentRangeEnd w:id="424"/>
      <w:r>
        <w:rPr>
          <w:rStyle w:val="af8"/>
        </w:rPr>
        <w:commentReference w:id="424"/>
      </w:r>
      <w:commentRangeEnd w:id="425"/>
      <w:r w:rsidR="00BD608F">
        <w:rPr>
          <w:rStyle w:val="af8"/>
        </w:rPr>
        <w:commentReference w:id="425"/>
      </w:r>
      <w:ins w:id="428"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3"/>
        <w:rPr>
          <w:rFonts w:eastAsia="Malgun Gothic"/>
          <w:lang w:eastAsia="ko-KR"/>
        </w:rPr>
      </w:pPr>
      <w:bookmarkStart w:id="429" w:name="_Toc37296180"/>
      <w:bookmarkStart w:id="430" w:name="_Toc46490306"/>
      <w:bookmarkStart w:id="431" w:name="_Toc52752001"/>
      <w:bookmarkStart w:id="432" w:name="_Toc52796463"/>
      <w:bookmarkStart w:id="433" w:name="_Toc146701120"/>
      <w:bookmarkStart w:id="434"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429"/>
      <w:bookmarkEnd w:id="430"/>
      <w:bookmarkEnd w:id="431"/>
      <w:bookmarkEnd w:id="432"/>
      <w:bookmarkEnd w:id="433"/>
    </w:p>
    <w:p w14:paraId="79281356" w14:textId="77777777" w:rsidR="00435357" w:rsidRDefault="00BC2E1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 xml:space="preserve">if SSB selected is not changed from the selection in the last </w:t>
      </w:r>
      <w:proofErr w:type="gramStart"/>
      <w:r>
        <w:rPr>
          <w:lang w:eastAsia="ko-KR"/>
        </w:rPr>
        <w:t>Random Access</w:t>
      </w:r>
      <w:proofErr w:type="gramEnd"/>
      <w:r>
        <w:rPr>
          <w:lang w:eastAsia="ko-KR"/>
        </w:rPr>
        <w:t xml:space="preserve">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w:t>
      </w:r>
      <w:proofErr w:type="gramStart"/>
      <w:r>
        <w:t>Random Access</w:t>
      </w:r>
      <w:proofErr w:type="gramEnd"/>
      <w:r>
        <w:t xml:space="preserve">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 xml:space="preserve">else if the </w:t>
      </w:r>
      <w:proofErr w:type="gramStart"/>
      <w:r>
        <w:t>Random Access</w:t>
      </w:r>
      <w:proofErr w:type="gramEnd"/>
      <w:r>
        <w:t xml:space="preserve">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11A58198" w14:textId="77777777" w:rsidR="00435357" w:rsidRDefault="00BC2E1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43D53F0"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36C5039C" w14:textId="77777777" w:rsidR="00435357" w:rsidRDefault="00BC2E1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054B089E"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435" w:name="_Toc37296181"/>
      <w:bookmarkStart w:id="436" w:name="_Toc52796464"/>
      <w:bookmarkStart w:id="437" w:name="_Toc46490307"/>
      <w:bookmarkStart w:id="438" w:name="_Toc146701121"/>
      <w:bookmarkStart w:id="439" w:name="_Toc52752002"/>
      <w:r>
        <w:rPr>
          <w:lang w:eastAsia="ko-KR"/>
        </w:rPr>
        <w:lastRenderedPageBreak/>
        <w:t>5.1.4</w:t>
      </w:r>
      <w:r>
        <w:rPr>
          <w:lang w:eastAsia="ko-KR"/>
        </w:rPr>
        <w:tab/>
        <w:t>Random Access Response reception</w:t>
      </w:r>
      <w:bookmarkEnd w:id="434"/>
      <w:bookmarkEnd w:id="435"/>
      <w:bookmarkEnd w:id="436"/>
      <w:bookmarkEnd w:id="437"/>
      <w:bookmarkEnd w:id="438"/>
      <w:bookmarkEnd w:id="439"/>
    </w:p>
    <w:p w14:paraId="423D4DFE" w14:textId="77777777" w:rsidR="00435357" w:rsidRDefault="00BC2E1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16C2B09" w14:textId="77777777" w:rsidR="00435357" w:rsidRDefault="00BC2E1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2C0D4F71" w:rsidR="00435357" w:rsidRDefault="00BC2E11">
      <w:pPr>
        <w:pStyle w:val="B2"/>
        <w:rPr>
          <w:ins w:id="440" w:author="ZTE-RAN2#123bis" w:date="2023-10-19T14:06:00Z"/>
          <w:lang w:eastAsia="ko-KR"/>
        </w:rPr>
      </w:pPr>
      <w:commentRangeStart w:id="441"/>
      <w:commentRangeStart w:id="442"/>
      <w:commentRangeStart w:id="443"/>
      <w:ins w:id="444" w:author="ZTE-RAN2#123bis" w:date="2023-10-19T14:06:00Z">
        <w:r>
          <w:rPr>
            <w:lang w:eastAsia="ko-KR"/>
          </w:rPr>
          <w:t>2&gt;</w:t>
        </w:r>
      </w:ins>
      <w:commentRangeEnd w:id="441"/>
      <w:ins w:id="445" w:author="ZTE-RAN2#123bis" w:date="2023-10-19T14:10:00Z">
        <w:r>
          <w:rPr>
            <w:rStyle w:val="af8"/>
          </w:rPr>
          <w:commentReference w:id="441"/>
        </w:r>
      </w:ins>
      <w:ins w:id="446" w:author="ZTE-RAN2#123bis" w:date="2023-10-19T14:06:00Z">
        <w:r>
          <w:rPr>
            <w:lang w:eastAsia="ko-KR"/>
          </w:rPr>
          <w:tab/>
          <w:t xml:space="preserve">if </w:t>
        </w:r>
        <w:del w:id="447" w:author="Rapp(ZTE)-update" w:date="2023-10-28T19:16:00Z">
          <w:r w:rsidDel="00AA4F9E">
            <w:rPr>
              <w:lang w:eastAsia="ko-KR"/>
            </w:rPr>
            <w:delText>Msg1</w:delText>
          </w:r>
        </w:del>
        <w:del w:id="448" w:author="Rapp(ZTE)-update" w:date="2023-10-28T19:17:00Z">
          <w:r w:rsidDel="00AA4F9E">
            <w:rPr>
              <w:lang w:eastAsia="ko-KR"/>
            </w:rPr>
            <w:delText xml:space="preserve"> </w:delText>
          </w:r>
        </w:del>
        <w:del w:id="449" w:author="Rapp(ZTE)-update" w:date="2023-10-28T18:31:00Z">
          <w:r w:rsidDel="00CB3A59">
            <w:rPr>
              <w:lang w:eastAsia="ko-KR"/>
            </w:rPr>
            <w:delText>repetition is applicable</w:delText>
          </w:r>
        </w:del>
      </w:ins>
      <w:ins w:id="450" w:author="Rapp(ZTE)-update" w:date="2023-10-28T19:17:00Z">
        <w:r w:rsidR="00AA4F9E">
          <w:rPr>
            <w:lang w:eastAsia="ko-KR"/>
          </w:rPr>
          <w:t xml:space="preserve">the </w:t>
        </w:r>
        <w:proofErr w:type="gramStart"/>
        <w:r w:rsidR="00AA4F9E">
          <w:rPr>
            <w:lang w:eastAsia="ko-KR"/>
          </w:rPr>
          <w:t>Random Access</w:t>
        </w:r>
        <w:proofErr w:type="gramEnd"/>
        <w:r w:rsidR="00AA4F9E">
          <w:rPr>
            <w:lang w:eastAsia="ko-KR"/>
          </w:rPr>
          <w:t xml:space="preserve"> Preamble </w:t>
        </w:r>
      </w:ins>
      <w:ins w:id="451" w:author="Rapp(ZTE)-update" w:date="2023-10-28T18:31:00Z">
        <w:r w:rsidR="00CB3A59">
          <w:rPr>
            <w:lang w:eastAsia="ko-KR"/>
          </w:rPr>
          <w:t>is transmitted with repetition</w:t>
        </w:r>
      </w:ins>
      <w:ins w:id="452" w:author="Rapp(ZTE)-update" w:date="2023-10-28T19:17:00Z">
        <w:r w:rsidR="00AA4F9E">
          <w:rPr>
            <w:lang w:eastAsia="ko-KR"/>
          </w:rPr>
          <w:t>s</w:t>
        </w:r>
      </w:ins>
      <w:ins w:id="453" w:author="ZTE-RAN2#123bis" w:date="2023-10-19T14:06:00Z">
        <w:r>
          <w:rPr>
            <w:lang w:eastAsia="ko-KR"/>
          </w:rPr>
          <w:t>:</w:t>
        </w:r>
      </w:ins>
      <w:commentRangeEnd w:id="442"/>
      <w:r w:rsidR="00040FEB">
        <w:rPr>
          <w:rStyle w:val="af8"/>
        </w:rPr>
        <w:commentReference w:id="442"/>
      </w:r>
      <w:commentRangeEnd w:id="443"/>
      <w:r w:rsidR="00E04821">
        <w:rPr>
          <w:rStyle w:val="af8"/>
        </w:rPr>
        <w:commentReference w:id="443"/>
      </w:r>
    </w:p>
    <w:p w14:paraId="38F5BDB5" w14:textId="77777777" w:rsidR="00435357" w:rsidRDefault="00BC2E11">
      <w:pPr>
        <w:pStyle w:val="B3"/>
        <w:rPr>
          <w:ins w:id="454" w:author="ZTE-RAN2#123bis" w:date="2023-10-19T14:06:00Z"/>
          <w:lang w:eastAsia="ko-KR"/>
        </w:rPr>
      </w:pPr>
      <w:ins w:id="455"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ins>
    </w:p>
    <w:p w14:paraId="467B8C6A" w14:textId="77777777" w:rsidR="00435357" w:rsidRDefault="00BC2E11">
      <w:pPr>
        <w:pStyle w:val="B2"/>
        <w:rPr>
          <w:ins w:id="456" w:author="ZTE-RAN2#123bis" w:date="2023-10-19T14:07:00Z"/>
          <w:lang w:eastAsia="ko-KR"/>
        </w:rPr>
      </w:pPr>
      <w:ins w:id="457"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458" w:author="ZTE-RAN2#123bis" w:date="2023-10-19T14:07:00Z">
          <w:pPr>
            <w:pStyle w:val="B2"/>
          </w:pPr>
        </w:pPrChange>
      </w:pPr>
      <w:del w:id="459" w:author="ZTE-RAN2#123bis" w:date="2023-10-19T14:08:00Z">
        <w:r>
          <w:rPr>
            <w:lang w:eastAsia="ko-KR"/>
          </w:rPr>
          <w:delText>2</w:delText>
        </w:r>
      </w:del>
      <w:ins w:id="460" w:author="ZTE-RAN2#123bis" w:date="2023-10-19T14:08:00Z">
        <w:r>
          <w:rPr>
            <w:lang w:eastAsia="ko-KR"/>
          </w:rPr>
          <w:t>3</w:t>
        </w:r>
      </w:ins>
      <w:r>
        <w:rPr>
          <w:lang w:eastAsia="ko-KR"/>
        </w:rPr>
        <w:t>&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39EEFE95" w14:textId="77777777" w:rsidR="00435357" w:rsidRDefault="00BC2E11">
      <w:pPr>
        <w:pStyle w:val="B4"/>
        <w:rPr>
          <w:lang w:eastAsia="ko-KR"/>
        </w:rPr>
        <w:pPrChange w:id="461" w:author="ZTE-RAN2#123bis" w:date="2023-10-19T14:08:00Z">
          <w:pPr>
            <w:pStyle w:val="B3"/>
          </w:pPr>
        </w:pPrChange>
      </w:pPr>
      <w:del w:id="462" w:author="ZTE-RAN2#123bis" w:date="2023-10-19T14:08:00Z">
        <w:r>
          <w:rPr>
            <w:lang w:eastAsia="ko-KR"/>
          </w:rPr>
          <w:delText>3</w:delText>
        </w:r>
      </w:del>
      <w:ins w:id="463"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464" w:author="ZTE-RAN2#123bis" w:date="2023-10-19T14:07:00Z">
          <w:pPr>
            <w:pStyle w:val="B2"/>
          </w:pPr>
        </w:pPrChange>
      </w:pPr>
      <w:del w:id="465" w:author="ZTE-RAN2#123bis" w:date="2023-10-19T14:08:00Z">
        <w:r>
          <w:rPr>
            <w:lang w:eastAsia="ko-KR"/>
          </w:rPr>
          <w:delText>2</w:delText>
        </w:r>
      </w:del>
      <w:ins w:id="466"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467" w:author="ZTE-RAN2#123bis" w:date="2023-10-19T14:09:00Z">
          <w:pPr>
            <w:pStyle w:val="B3"/>
          </w:pPr>
        </w:pPrChange>
      </w:pPr>
      <w:del w:id="468" w:author="ZTE-RAN2#123bis" w:date="2023-10-19T14:09:00Z">
        <w:r>
          <w:rPr>
            <w:lang w:eastAsia="ko-KR"/>
          </w:rPr>
          <w:delText>3</w:delText>
        </w:r>
      </w:del>
      <w:ins w:id="469"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4B8B2F3"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2CB5DAF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79CE7AD"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970C46B" w14:textId="77777777" w:rsidR="00435357" w:rsidRDefault="00BC2E11">
      <w:pPr>
        <w:pStyle w:val="B4"/>
        <w:rPr>
          <w:lang w:eastAsia="ko-KR"/>
        </w:rPr>
      </w:pPr>
      <w:r>
        <w:rPr>
          <w:lang w:eastAsia="ko-KR"/>
        </w:rPr>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w:t>
      </w:r>
      <w:proofErr w:type="gramStart"/>
      <w:r>
        <w:rPr>
          <w:lang w:eastAsia="ko-KR"/>
        </w:rPr>
        <w:t>Random Access</w:t>
      </w:r>
      <w:proofErr w:type="gramEnd"/>
      <w:r>
        <w:rPr>
          <w:lang w:eastAsia="ko-KR"/>
        </w:rPr>
        <w:t xml:space="preserve">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2AA99F4A" w14:textId="77777777" w:rsidR="00435357" w:rsidRDefault="00BC2E1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lastRenderedPageBreak/>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037D9A91" w14:textId="77777777" w:rsidR="00435357" w:rsidRDefault="00BC2E1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049F582D" w14:textId="77777777" w:rsidR="00435357" w:rsidRDefault="00BC2E1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7006679C"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0C1C924" w14:textId="77777777" w:rsidR="00435357" w:rsidRDefault="00BC2E1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54E36E1"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049C368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77E56668" w14:textId="77777777" w:rsidR="00435357" w:rsidRDefault="00BC2E11">
      <w:pPr>
        <w:pStyle w:val="B3"/>
        <w:rPr>
          <w:ins w:id="470" w:author="ZTE-RAN2#123bis" w:date="2023-10-17T09:53:00Z"/>
          <w:lang w:eastAsia="ko-KR"/>
        </w:rPr>
      </w:pPr>
      <w:ins w:id="471" w:author="ZTE-RAN2#123bis" w:date="2023-10-19T22:25:00Z">
        <w:r>
          <w:rPr>
            <w:lang w:eastAsia="ko-KR"/>
          </w:rPr>
          <w:t>3</w:t>
        </w:r>
      </w:ins>
      <w:ins w:id="472" w:author="ZTE-RAN2#123bis" w:date="2023-10-17T09:53: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3696A3E9" w14:textId="77777777" w:rsidR="00435357" w:rsidRDefault="00BC2E11">
      <w:pPr>
        <w:pStyle w:val="B4"/>
        <w:rPr>
          <w:ins w:id="473" w:author="ZTE-RAN2#123bis" w:date="2023-10-17T09:53:00Z"/>
          <w:lang w:eastAsia="ko-KR"/>
        </w:rPr>
      </w:pPr>
      <w:ins w:id="474" w:author="ZTE-RAN2#123bis" w:date="2023-10-19T22:25:00Z">
        <w:r>
          <w:rPr>
            <w:lang w:eastAsia="ko-KR"/>
          </w:rPr>
          <w:t>4</w:t>
        </w:r>
      </w:ins>
      <w:ins w:id="475"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476" w:author="ZTE-RAN2#123bis" w:date="2023-10-17T09:53:00Z"/>
          <w:lang w:eastAsia="ko-KR"/>
        </w:rPr>
      </w:pPr>
      <w:ins w:id="477" w:author="ZTE-RAN2#123bis" w:date="2023-10-19T22:25:00Z">
        <w:r>
          <w:rPr>
            <w:lang w:eastAsia="ko-KR"/>
          </w:rPr>
          <w:t>4</w:t>
        </w:r>
      </w:ins>
      <w:ins w:id="478" w:author="ZTE-RAN2#123bis" w:date="2023-10-17T09:53:00Z">
        <w:r>
          <w:rPr>
            <w:lang w:eastAsia="ko-KR"/>
          </w:rPr>
          <w:t>&gt; if PREAMBLE_TRANSMISSION_COUNTER = 2*[</w:t>
        </w:r>
        <w:r>
          <w:rPr>
            <w:i/>
            <w:lang w:eastAsia="ko-KR"/>
          </w:rPr>
          <w:t>preambleTransMax-Msg1Rep</w:t>
        </w:r>
        <w:r>
          <w:rPr>
            <w:lang w:eastAsia="ko-KR"/>
          </w:rPr>
          <w:t>] + 1:</w:t>
        </w:r>
      </w:ins>
    </w:p>
    <w:p w14:paraId="3FEFAF96" w14:textId="1E3BF3A6" w:rsidR="00435357" w:rsidRDefault="00BC2E11">
      <w:pPr>
        <w:pStyle w:val="B5"/>
        <w:rPr>
          <w:ins w:id="479" w:author="ZTE-RAN2#123bis" w:date="2023-10-17T09:53:00Z"/>
          <w:lang w:eastAsia="ko-KR"/>
        </w:rPr>
      </w:pPr>
      <w:ins w:id="480" w:author="ZTE-RAN2#123bis" w:date="2023-10-19T22:26:00Z">
        <w:r>
          <w:rPr>
            <w:lang w:eastAsia="ko-KR"/>
          </w:rPr>
          <w:t>5</w:t>
        </w:r>
      </w:ins>
      <w:ins w:id="481" w:author="ZTE-RAN2#123bis" w:date="2023-10-17T09:53: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w:t>
        </w:r>
      </w:ins>
      <w:ins w:id="482" w:author="ZTE-RAN2#123bis" w:date="2023-10-19T14:41:00Z">
        <w:r>
          <w:rPr>
            <w:lang w:eastAsia="ko-KR"/>
          </w:rPr>
          <w:t xml:space="preserve"> </w:t>
        </w:r>
      </w:ins>
      <w:ins w:id="483" w:author="Rapp(ZTE)-update" w:date="2023-10-26T14:48:00Z">
        <w:r w:rsidR="009E123A">
          <w:rPr>
            <w:lang w:eastAsia="ko-KR"/>
          </w:rPr>
          <w:t xml:space="preserve">configured with the same </w:t>
        </w:r>
        <w:r w:rsidR="009E123A">
          <w:rPr>
            <w:i/>
            <w:lang w:eastAsia="ko-KR"/>
          </w:rPr>
          <w:t>prach-ConfigurationIndex</w:t>
        </w:r>
        <w:r w:rsidR="009E123A">
          <w:rPr>
            <w:lang w:eastAsia="ko-KR"/>
          </w:rPr>
          <w:t xml:space="preserve"> and </w:t>
        </w:r>
      </w:ins>
      <w:ins w:id="484" w:author="ZTE-RAN2#123bis" w:date="2023-10-19T14:41:00Z">
        <w:r>
          <w:rPr>
            <w:lang w:eastAsia="ko-KR"/>
          </w:rPr>
          <w:t xml:space="preserve">associated with a </w:t>
        </w:r>
        <w:commentRangeStart w:id="485"/>
        <w:commentRangeStart w:id="486"/>
        <w:r>
          <w:rPr>
            <w:lang w:eastAsia="ko-KR"/>
          </w:rPr>
          <w:t>higher Msg1 repetition number</w:t>
        </w:r>
      </w:ins>
      <w:ins w:id="487" w:author="ZTE-RAN2#123bis" w:date="2023-10-17T09:53:00Z">
        <w:r>
          <w:rPr>
            <w:lang w:eastAsia="ko-KR"/>
          </w:rPr>
          <w:t xml:space="preserve"> </w:t>
        </w:r>
      </w:ins>
      <w:commentRangeEnd w:id="485"/>
      <w:r w:rsidR="009564F3">
        <w:rPr>
          <w:rStyle w:val="af8"/>
        </w:rPr>
        <w:commentReference w:id="485"/>
      </w:r>
      <w:commentRangeEnd w:id="486"/>
      <w:r w:rsidR="009E123A">
        <w:rPr>
          <w:rStyle w:val="af8"/>
        </w:rPr>
        <w:commentReference w:id="486"/>
      </w:r>
      <w:ins w:id="488" w:author="ZTE-RAN2#123bis" w:date="2023-10-17T09:53:00Z">
        <w:r>
          <w:rPr>
            <w:lang w:eastAsia="ko-KR"/>
          </w:rPr>
          <w:t xml:space="preserve">with the same feature or feature combination </w:t>
        </w:r>
      </w:ins>
      <w:ins w:id="489" w:author="ZTE-RAN2#123bis" w:date="2023-10-19T14:41:00Z">
        <w:r>
          <w:rPr>
            <w:lang w:eastAsia="ko-KR"/>
          </w:rPr>
          <w:t>as</w:t>
        </w:r>
      </w:ins>
      <w:ins w:id="490" w:author="ZTE-RAN2#123bis" w:date="2023-10-19T14:42:00Z">
        <w:r>
          <w:rPr>
            <w:lang w:eastAsia="ko-KR"/>
          </w:rPr>
          <w:t xml:space="preserve"> the current set of Random Access resources</w:t>
        </w:r>
      </w:ins>
      <w:ins w:id="491" w:author="ZTE-RAN2#123bis" w:date="2023-10-17T09:53:00Z">
        <w:r>
          <w:rPr>
            <w:lang w:eastAsia="ko-KR"/>
          </w:rPr>
          <w:t xml:space="preserve"> is available;</w:t>
        </w:r>
      </w:ins>
    </w:p>
    <w:p w14:paraId="692FD319" w14:textId="77777777" w:rsidR="00435357" w:rsidRDefault="00BC2E11">
      <w:pPr>
        <w:pStyle w:val="B6"/>
        <w:rPr>
          <w:ins w:id="492" w:author="ZTE-RAN2#123bis" w:date="2023-10-17T09:53:00Z"/>
          <w:lang w:eastAsia="ko-KR"/>
        </w:rPr>
      </w:pPr>
      <w:ins w:id="493" w:author="ZTE-RAN2#123bis" w:date="2023-10-19T22:26:00Z">
        <w:r>
          <w:rPr>
            <w:lang w:eastAsia="ko-KR"/>
          </w:rPr>
          <w:t>6</w:t>
        </w:r>
      </w:ins>
      <w:ins w:id="494" w:author="ZTE-RAN2#123bis" w:date="2023-10-17T09:53:00Z">
        <w:r>
          <w:rPr>
            <w:lang w:eastAsia="ko-KR"/>
          </w:rPr>
          <w:t>&gt;</w:t>
        </w:r>
        <w:r>
          <w:rPr>
            <w:lang w:eastAsia="ko-KR"/>
          </w:rPr>
          <w:tab/>
          <w:t xml:space="preserve">select </w:t>
        </w:r>
      </w:ins>
      <w:ins w:id="495" w:author="ZTE-RAN2#123bis" w:date="2023-10-19T14:42:00Z">
        <w:r>
          <w:rPr>
            <w:lang w:eastAsia="ko-KR"/>
          </w:rPr>
          <w:t>the</w:t>
        </w:r>
      </w:ins>
      <w:ins w:id="496" w:author="ZTE-RAN2#123bis" w:date="2023-10-17T09:53:00Z">
        <w:r>
          <w:rPr>
            <w:lang w:eastAsia="ko-KR"/>
          </w:rPr>
          <w:t xml:space="preserve"> set of </w:t>
        </w:r>
        <w:commentRangeStart w:id="497"/>
        <w:commentRangeStart w:id="498"/>
        <w:proofErr w:type="gramStart"/>
        <w:r>
          <w:rPr>
            <w:lang w:eastAsia="ko-KR"/>
          </w:rPr>
          <w:t>Random Access</w:t>
        </w:r>
        <w:proofErr w:type="gramEnd"/>
        <w:r>
          <w:rPr>
            <w:lang w:eastAsia="ko-KR"/>
          </w:rPr>
          <w:t xml:space="preserve"> resources</w:t>
        </w:r>
      </w:ins>
      <w:commentRangeEnd w:id="497"/>
      <w:r w:rsidR="009564F3">
        <w:rPr>
          <w:rStyle w:val="af8"/>
        </w:rPr>
        <w:commentReference w:id="497"/>
      </w:r>
      <w:commentRangeEnd w:id="498"/>
      <w:r w:rsidR="009E123A">
        <w:rPr>
          <w:rStyle w:val="af8"/>
        </w:rPr>
        <w:commentReference w:id="498"/>
      </w:r>
      <w:ins w:id="499" w:author="ZTE-RAN2#123bis" w:date="2023-10-17T10:16:00Z">
        <w:r>
          <w:rPr>
            <w:lang w:eastAsia="ko-KR"/>
          </w:rPr>
          <w:t xml:space="preserve"> </w:t>
        </w:r>
      </w:ins>
      <w:ins w:id="500" w:author="ZTE-RAN2#123bis" w:date="2023-10-19T14:42:00Z">
        <w:r>
          <w:rPr>
            <w:lang w:eastAsia="ko-KR"/>
          </w:rPr>
          <w:t xml:space="preserve">associated with </w:t>
        </w:r>
        <w:commentRangeStart w:id="501"/>
        <w:commentRangeStart w:id="502"/>
        <w:r>
          <w:rPr>
            <w:lang w:eastAsia="ko-KR"/>
          </w:rPr>
          <w:t xml:space="preserve">the next higher Msg1 repetition </w:t>
        </w:r>
      </w:ins>
      <w:ins w:id="503" w:author="ZTE-RAN2#123bis" w:date="2023-10-19T14:43:00Z">
        <w:r>
          <w:rPr>
            <w:lang w:eastAsia="ko-KR"/>
          </w:rPr>
          <w:t xml:space="preserve">number </w:t>
        </w:r>
      </w:ins>
      <w:commentRangeEnd w:id="501"/>
      <w:r w:rsidR="009564F3">
        <w:rPr>
          <w:rStyle w:val="af8"/>
        </w:rPr>
        <w:commentReference w:id="501"/>
      </w:r>
      <w:commentRangeEnd w:id="502"/>
      <w:r w:rsidR="009E123A">
        <w:rPr>
          <w:rStyle w:val="af8"/>
        </w:rPr>
        <w:commentReference w:id="502"/>
      </w:r>
      <w:ins w:id="504" w:author="ZTE-RAN2#123bis" w:date="2023-10-19T14:43:00Z">
        <w:r>
          <w:rPr>
            <w:lang w:eastAsia="ko-KR"/>
          </w:rPr>
          <w:t xml:space="preserve">with the same feature or feature combination </w:t>
        </w:r>
      </w:ins>
      <w:ins w:id="505" w:author="ZTE-RAN2#123bis" w:date="2023-10-17T10:16:00Z">
        <w:r>
          <w:rPr>
            <w:lang w:eastAsia="ko-KR"/>
          </w:rPr>
          <w:t>for this Random Access procedure</w:t>
        </w:r>
      </w:ins>
      <w:ins w:id="506" w:author="ZTE-RAN2#123bis" w:date="2023-10-17T09:53:00Z">
        <w:r>
          <w:rPr>
            <w:lang w:eastAsia="ko-KR"/>
          </w:rPr>
          <w:t>.</w:t>
        </w:r>
      </w:ins>
    </w:p>
    <w:p w14:paraId="6AC25C77" w14:textId="77777777" w:rsidR="00435357" w:rsidRDefault="00BC2E11">
      <w:pPr>
        <w:pStyle w:val="B6"/>
        <w:rPr>
          <w:ins w:id="507" w:author="ZTE-RAN2#123bis" w:date="2023-10-19T14:18:00Z"/>
          <w:lang w:eastAsia="ko-KR"/>
        </w:rPr>
      </w:pPr>
      <w:commentRangeStart w:id="508"/>
      <w:commentRangeStart w:id="509"/>
      <w:commentRangeStart w:id="510"/>
      <w:ins w:id="511" w:author="ZTE-RAN2#123bis" w:date="2023-10-19T22:26:00Z">
        <w:r>
          <w:rPr>
            <w:lang w:eastAsia="ko-KR"/>
          </w:rPr>
          <w:t>6</w:t>
        </w:r>
      </w:ins>
      <w:ins w:id="512" w:author="ZTE-RAN2#123bis" w:date="2023-10-19T14:18:00Z">
        <w:r>
          <w:rPr>
            <w:lang w:eastAsia="ko-KR"/>
          </w:rPr>
          <w:t>&gt;</w:t>
        </w:r>
      </w:ins>
      <w:commentRangeEnd w:id="508"/>
      <w:ins w:id="513" w:author="ZTE-RAN2#123bis" w:date="2023-10-19T22:32:00Z">
        <w:r>
          <w:rPr>
            <w:rStyle w:val="af8"/>
          </w:rPr>
          <w:commentReference w:id="508"/>
        </w:r>
      </w:ins>
      <w:commentRangeEnd w:id="509"/>
      <w:r>
        <w:commentReference w:id="509"/>
      </w:r>
      <w:commentRangeEnd w:id="510"/>
      <w:r w:rsidR="00BD608F">
        <w:rPr>
          <w:rStyle w:val="af8"/>
        </w:rPr>
        <w:commentReference w:id="510"/>
      </w:r>
      <w:ins w:id="514" w:author="ZTE-RAN2#123bis" w:date="2023-10-19T14:18:00Z">
        <w:r>
          <w:rPr>
            <w:lang w:eastAsia="ko-KR"/>
          </w:rPr>
          <w:tab/>
        </w:r>
      </w:ins>
      <w:ins w:id="515" w:author="ZTE-RAN2#123bis" w:date="2023-10-19T22:31:00Z">
        <w:r>
          <w:rPr>
            <w:lang w:eastAsia="ko-KR"/>
          </w:rPr>
          <w:t>i</w:t>
        </w:r>
      </w:ins>
      <w:ins w:id="516" w:author="ZTE-RAN2#123bis" w:date="2023-10-19T14:18:00Z">
        <w:r>
          <w:rPr>
            <w:lang w:eastAsia="ko-KR"/>
          </w:rPr>
          <w:t>nitialize</w:t>
        </w:r>
      </w:ins>
      <w:ins w:id="517" w:author="ZTE-RAN2#123bis" w:date="2023-10-19T14:27:00Z">
        <w:r>
          <w:rPr>
            <w:lang w:eastAsia="ko-KR"/>
          </w:rPr>
          <w:t xml:space="preserv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w:t>
        </w:r>
      </w:ins>
      <w:ins w:id="518" w:author="ZTE-RAN2#123bis" w:date="2023-10-19T14:29:00Z">
        <w:r>
          <w:rPr>
            <w:lang w:eastAsia="ko-KR"/>
          </w:rPr>
          <w:t>[</w:t>
        </w:r>
      </w:ins>
      <w:ins w:id="519" w:author="ZTE-RAN2#123bis" w:date="2023-10-19T14:28:00Z">
        <w:r>
          <w:rPr>
            <w:i/>
          </w:rPr>
          <w:t>numberOfRA-PreamblesGroupA</w:t>
        </w:r>
      </w:ins>
      <w:ins w:id="520" w:author="ZTE-RAN2#123bis" w:date="2023-10-19T14:29:00Z">
        <w:r>
          <w:rPr>
            <w:lang w:eastAsia="ko-KR"/>
          </w:rPr>
          <w:t>] and</w:t>
        </w:r>
      </w:ins>
      <w:ins w:id="521" w:author="ZTE-RAN2#123bis" w:date="2023-10-19T14:28:00Z">
        <w:r>
          <w:rPr>
            <w:lang w:eastAsia="ko-KR"/>
          </w:rPr>
          <w:t xml:space="preserve"> </w:t>
        </w:r>
      </w:ins>
      <w:ins w:id="522" w:author="ZTE-RAN2#123bis" w:date="2023-10-19T14:29:00Z">
        <w:r>
          <w:rPr>
            <w:lang w:eastAsia="ko-KR"/>
          </w:rPr>
          <w:t>[</w:t>
        </w:r>
      </w:ins>
      <w:ins w:id="523" w:author="ZTE-RAN2#123bis" w:date="2023-10-19T14:28:00Z">
        <w:r>
          <w:rPr>
            <w:i/>
          </w:rPr>
          <w:t>rsrp-ThresholdSSB</w:t>
        </w:r>
      </w:ins>
      <w:ins w:id="524" w:author="ZTE-RAN2#123bis" w:date="2023-10-19T14:29:00Z">
        <w:r>
          <w:rPr>
            <w:lang w:eastAsia="ko-KR"/>
          </w:rPr>
          <w:t>]</w:t>
        </w:r>
      </w:ins>
      <w:ins w:id="525" w:author="ZTE-RAN2#123bis" w:date="2023-10-19T14:30:00Z">
        <w:r>
          <w:rPr>
            <w:lang w:eastAsia="ko-KR"/>
          </w:rPr>
          <w:t xml:space="preserve"> parameters</w:t>
        </w:r>
      </w:ins>
      <w:ins w:id="526" w:author="ZTE-RAN2#123bis" w:date="2023-10-19T14:31:00Z">
        <w:r>
          <w:rPr>
            <w:lang w:eastAsia="ko-KR"/>
          </w:rPr>
          <w:t xml:space="preserve"> for the </w:t>
        </w:r>
        <w:proofErr w:type="gramStart"/>
        <w:r>
          <w:rPr>
            <w:lang w:eastAsia="ko-KR"/>
          </w:rPr>
          <w:t>Random Access</w:t>
        </w:r>
        <w:proofErr w:type="gramEnd"/>
        <w:r>
          <w:rPr>
            <w:lang w:eastAsia="ko-KR"/>
          </w:rPr>
          <w:t xml:space="preserve"> procedure according to the values configured by RRC for the selected set of R</w:t>
        </w:r>
      </w:ins>
      <w:ins w:id="527" w:author="ZTE-RAN2#123bis" w:date="2023-10-19T14:32:00Z">
        <w:r>
          <w:rPr>
            <w:lang w:eastAsia="ko-KR"/>
          </w:rPr>
          <w:t>andom Access resources</w:t>
        </w:r>
      </w:ins>
      <w:ins w:id="528"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78BEE5B6"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lastRenderedPageBreak/>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2BED78D5" w14:textId="77777777" w:rsidR="00435357" w:rsidRDefault="00BC2E11">
      <w:pPr>
        <w:pStyle w:val="3"/>
        <w:rPr>
          <w:rFonts w:eastAsia="宋体"/>
          <w:lang w:eastAsia="zh-CN"/>
        </w:rPr>
      </w:pPr>
      <w:bookmarkStart w:id="529" w:name="_Toc146701122"/>
      <w:bookmarkStart w:id="530" w:name="_Toc37296182"/>
      <w:bookmarkStart w:id="531" w:name="_Toc46490308"/>
      <w:bookmarkStart w:id="532" w:name="_Toc52796465"/>
      <w:bookmarkStart w:id="533" w:name="_Toc52752003"/>
      <w:bookmarkStart w:id="534"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529"/>
      <w:bookmarkEnd w:id="530"/>
      <w:bookmarkEnd w:id="531"/>
      <w:bookmarkEnd w:id="532"/>
      <w:bookmarkEnd w:id="533"/>
    </w:p>
    <w:p w14:paraId="50413DE6" w14:textId="77777777" w:rsidR="00435357" w:rsidRDefault="00BC2E1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 xml:space="preserve">consider this </w:t>
      </w:r>
      <w:proofErr w:type="gramStart"/>
      <w:r>
        <w:t>Random Access</w:t>
      </w:r>
      <w:proofErr w:type="gramEnd"/>
      <w:r>
        <w:t xml:space="preserve">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 xml:space="preserve">consider this </w:t>
      </w:r>
      <w:proofErr w:type="gramStart"/>
      <w:r>
        <w:t>Random Access</w:t>
      </w:r>
      <w:proofErr w:type="gramEnd"/>
      <w:r>
        <w:t xml:space="preserve">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074251A6" w14:textId="77777777" w:rsidR="00435357" w:rsidRDefault="00BC2E11">
      <w:pPr>
        <w:pStyle w:val="B2"/>
        <w:rPr>
          <w:lang w:eastAsia="ko-KR"/>
        </w:rPr>
      </w:pPr>
      <w:r>
        <w:rPr>
          <w:lang w:eastAsia="ko-KR"/>
        </w:rPr>
        <w:lastRenderedPageBreak/>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03744A0" w14:textId="77777777" w:rsidR="00435357" w:rsidRDefault="00BC2E11">
      <w:pPr>
        <w:pStyle w:val="B4"/>
        <w:rPr>
          <w:lang w:eastAsia="ko-KR"/>
        </w:rPr>
      </w:pPr>
      <w:bookmarkStart w:id="535"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BEE389A" w14:textId="77777777" w:rsidR="00435357" w:rsidRDefault="00BC2E11">
      <w:pPr>
        <w:pStyle w:val="B6"/>
      </w:pPr>
      <w:r>
        <w:t>6&gt;</w:t>
      </w:r>
      <w:r>
        <w:tab/>
        <w:t xml:space="preserve">consider the </w:t>
      </w:r>
      <w:proofErr w:type="gramStart"/>
      <w:r>
        <w:t>Random Access</w:t>
      </w:r>
      <w:proofErr w:type="gramEnd"/>
      <w:r>
        <w:t xml:space="preserve">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宋体"/>
        </w:rPr>
      </w:pPr>
      <w:r>
        <w:rPr>
          <w:lang w:eastAsia="ko-KR"/>
        </w:rPr>
        <w:t>6&gt;</w:t>
      </w:r>
      <w:r>
        <w:rPr>
          <w:lang w:eastAsia="ko-KR"/>
        </w:rPr>
        <w:tab/>
        <w:t>process the received UL grant value and indicate it to the lower layers and proceed with Msg3 transmission</w:t>
      </w:r>
      <w:bookmarkEnd w:id="535"/>
      <w:r>
        <w:rPr>
          <w:lang w:eastAsia="ko-KR"/>
        </w:rPr>
        <w:t>.</w:t>
      </w:r>
    </w:p>
    <w:p w14:paraId="3480DDB3" w14:textId="77777777" w:rsidR="00435357" w:rsidRDefault="00BC2E1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1AD23EB2" w14:textId="77777777" w:rsidR="00435357" w:rsidRDefault="00BC2E1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0EBBEA6A"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A1C9D61"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16CE66E9" w14:textId="77777777" w:rsidR="00435357" w:rsidRDefault="00BC2E1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074EB5DD" w14:textId="77777777" w:rsidR="00435357" w:rsidRDefault="00BC2E11">
      <w:pPr>
        <w:pStyle w:val="B4"/>
        <w:rPr>
          <w:rFonts w:eastAsia="宋体"/>
          <w:lang w:eastAsia="zh-CN"/>
        </w:rPr>
      </w:pPr>
      <w:r>
        <w:rPr>
          <w:rFonts w:eastAsia="宋体"/>
          <w:lang w:eastAsia="zh-CN"/>
        </w:rPr>
        <w:t>4&gt;</w:t>
      </w:r>
      <w:r>
        <w:rPr>
          <w:rFonts w:eastAsia="宋体"/>
          <w:lang w:eastAsia="zh-CN"/>
        </w:rPr>
        <w:tab/>
        <w:t>else:</w:t>
      </w:r>
    </w:p>
    <w:p w14:paraId="71A3A21E" w14:textId="77777777" w:rsidR="00435357" w:rsidRDefault="00BC2E1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lastRenderedPageBreak/>
        <w:t>6&gt;</w:t>
      </w:r>
      <w:r>
        <w:tab/>
        <w:t xml:space="preserve">indicate the </w:t>
      </w:r>
      <w:r>
        <w:rPr>
          <w:i/>
          <w:iCs/>
        </w:rPr>
        <w:t>msgA-PreambleReceivedTargetPower</w:t>
      </w:r>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42255841" w14:textId="77777777" w:rsidR="00435357" w:rsidRDefault="00BC2E1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2DB780C5" w14:textId="77777777" w:rsidR="00435357" w:rsidRDefault="00BC2E11">
      <w:pPr>
        <w:pStyle w:val="B4"/>
        <w:rPr>
          <w:lang w:eastAsia="ko-KR"/>
        </w:rPr>
      </w:pPr>
      <w:r>
        <w:rPr>
          <w:lang w:eastAsia="zh-CN"/>
        </w:rPr>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7278239F" w14:textId="77777777" w:rsidR="00435357" w:rsidRDefault="00BC2E1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1BE43084"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6AD1CFC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w:t>
      </w:r>
      <w:proofErr w:type="gramStart"/>
      <w:r>
        <w:t>Random Access</w:t>
      </w:r>
      <w:proofErr w:type="gramEnd"/>
      <w:r>
        <w:t xml:space="preserve"> Response reception is considered as successful.</w:t>
      </w:r>
    </w:p>
    <w:p w14:paraId="2530B8AE" w14:textId="77777777" w:rsidR="00435357" w:rsidRDefault="00BC2E11">
      <w:pPr>
        <w:pStyle w:val="3"/>
        <w:rPr>
          <w:lang w:eastAsia="ko-KR"/>
        </w:rPr>
      </w:pPr>
      <w:bookmarkStart w:id="536" w:name="_Toc146701123"/>
      <w:bookmarkStart w:id="537" w:name="_Toc46490309"/>
      <w:bookmarkStart w:id="538" w:name="_Toc52752004"/>
      <w:bookmarkStart w:id="539" w:name="_Toc52796466"/>
      <w:bookmarkStart w:id="540" w:name="_Toc37296183"/>
      <w:r>
        <w:rPr>
          <w:lang w:eastAsia="ko-KR"/>
        </w:rPr>
        <w:lastRenderedPageBreak/>
        <w:t>5.1.5</w:t>
      </w:r>
      <w:r>
        <w:rPr>
          <w:lang w:eastAsia="ko-KR"/>
        </w:rPr>
        <w:tab/>
        <w:t>Contention Resolution</w:t>
      </w:r>
      <w:bookmarkEnd w:id="534"/>
      <w:bookmarkEnd w:id="536"/>
      <w:bookmarkEnd w:id="537"/>
      <w:bookmarkEnd w:id="538"/>
      <w:bookmarkEnd w:id="539"/>
      <w:bookmarkEnd w:id="540"/>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7"/>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7"/>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lastRenderedPageBreak/>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125E07EC" w14:textId="77777777" w:rsidR="00435357" w:rsidRDefault="00BC2E1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C62A760"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FBBE205"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541" w:author="ZTE-RAN2#123bis" w:date="2023-10-19T22:27:00Z"/>
          <w:lang w:eastAsia="ko-KR"/>
        </w:rPr>
      </w:pPr>
      <w:ins w:id="542" w:author="ZTE-RAN2#123bis" w:date="2023-10-19T22:28:00Z">
        <w:r>
          <w:rPr>
            <w:lang w:eastAsia="ko-KR"/>
          </w:rPr>
          <w:t>4</w:t>
        </w:r>
      </w:ins>
      <w:ins w:id="543" w:author="ZTE-RAN2#123bis" w:date="2023-10-19T22:27: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270CEAC4" w14:textId="77777777" w:rsidR="00435357" w:rsidRDefault="00BC2E11">
      <w:pPr>
        <w:pStyle w:val="B5"/>
        <w:rPr>
          <w:ins w:id="544" w:author="ZTE-RAN2#123bis" w:date="2023-10-19T22:27:00Z"/>
          <w:lang w:eastAsia="ko-KR"/>
        </w:rPr>
      </w:pPr>
      <w:ins w:id="545" w:author="ZTE-RAN2#123bis" w:date="2023-10-19T22:28:00Z">
        <w:r>
          <w:rPr>
            <w:lang w:eastAsia="ko-KR"/>
          </w:rPr>
          <w:t>5</w:t>
        </w:r>
      </w:ins>
      <w:ins w:id="546"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547" w:author="ZTE-RAN2#123bis" w:date="2023-10-19T22:27:00Z"/>
          <w:lang w:eastAsia="ko-KR"/>
        </w:rPr>
      </w:pPr>
      <w:ins w:id="548" w:author="ZTE-RAN2#123bis" w:date="2023-10-19T22:28:00Z">
        <w:r>
          <w:rPr>
            <w:lang w:eastAsia="ko-KR"/>
          </w:rPr>
          <w:t>5</w:t>
        </w:r>
      </w:ins>
      <w:ins w:id="549" w:author="ZTE-RAN2#123bis" w:date="2023-10-19T22:27:00Z">
        <w:r>
          <w:rPr>
            <w:lang w:eastAsia="ko-KR"/>
          </w:rPr>
          <w:t>&gt; if PREAMBLE_TRANSMISSION_COUNTER = 2*[</w:t>
        </w:r>
        <w:r>
          <w:rPr>
            <w:i/>
            <w:lang w:eastAsia="ko-KR"/>
          </w:rPr>
          <w:t>preambleTransMax-Msg1Rep</w:t>
        </w:r>
        <w:r>
          <w:rPr>
            <w:lang w:eastAsia="ko-KR"/>
          </w:rPr>
          <w:t>] + 1:</w:t>
        </w:r>
      </w:ins>
    </w:p>
    <w:p w14:paraId="0382008A" w14:textId="3BD51D04" w:rsidR="00435357" w:rsidRDefault="00BC2E11">
      <w:pPr>
        <w:pStyle w:val="B6"/>
        <w:rPr>
          <w:ins w:id="550" w:author="ZTE-RAN2#123bis" w:date="2023-10-19T22:27:00Z"/>
          <w:lang w:eastAsia="ko-KR"/>
        </w:rPr>
      </w:pPr>
      <w:ins w:id="551" w:author="ZTE-RAN2#123bis" w:date="2023-10-19T22:28:00Z">
        <w:r>
          <w:rPr>
            <w:lang w:eastAsia="ko-KR"/>
          </w:rPr>
          <w:t>6</w:t>
        </w:r>
      </w:ins>
      <w:ins w:id="552" w:author="ZTE-RAN2#123bis" w:date="2023-10-19T22:27: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 </w:t>
        </w:r>
      </w:ins>
      <w:ins w:id="553" w:author="Rapp(ZTE)-update" w:date="2023-10-28T19:14:00Z">
        <w:r w:rsidR="00793E19">
          <w:rPr>
            <w:lang w:eastAsia="ko-KR"/>
          </w:rPr>
          <w:t xml:space="preserve">configured with the same </w:t>
        </w:r>
        <w:r w:rsidR="00793E19">
          <w:rPr>
            <w:i/>
            <w:lang w:eastAsia="ko-KR"/>
          </w:rPr>
          <w:t>prach-ConfigurationIndex</w:t>
        </w:r>
        <w:r w:rsidR="00793E19">
          <w:rPr>
            <w:lang w:eastAsia="ko-KR"/>
          </w:rPr>
          <w:t xml:space="preserve"> and </w:t>
        </w:r>
      </w:ins>
      <w:ins w:id="554" w:author="ZTE-RAN2#123bis" w:date="2023-10-19T22:27:00Z">
        <w:r>
          <w:rPr>
            <w:lang w:eastAsia="ko-KR"/>
          </w:rPr>
          <w:t xml:space="preserve">associated with </w:t>
        </w:r>
        <w:commentRangeStart w:id="555"/>
        <w:commentRangeStart w:id="556"/>
        <w:r>
          <w:rPr>
            <w:lang w:eastAsia="ko-KR"/>
          </w:rPr>
          <w:t xml:space="preserve">a higher Msg1 repetition number </w:t>
        </w:r>
      </w:ins>
      <w:commentRangeEnd w:id="555"/>
      <w:r w:rsidR="009564F3">
        <w:rPr>
          <w:rStyle w:val="af8"/>
        </w:rPr>
        <w:commentReference w:id="555"/>
      </w:r>
      <w:commentRangeEnd w:id="556"/>
      <w:r w:rsidR="000D1D72">
        <w:rPr>
          <w:rStyle w:val="af8"/>
        </w:rPr>
        <w:commentReference w:id="556"/>
      </w:r>
      <w:ins w:id="557" w:author="ZTE-RAN2#123bis" w:date="2023-10-19T22:27:00Z">
        <w:r>
          <w:rPr>
            <w:lang w:eastAsia="ko-KR"/>
          </w:rPr>
          <w:t>with the same feature or feature combination as the current set of Random Access resources is available;</w:t>
        </w:r>
      </w:ins>
    </w:p>
    <w:p w14:paraId="2D5B4D61" w14:textId="5815150B" w:rsidR="00435357" w:rsidRDefault="00BC2E11">
      <w:pPr>
        <w:pStyle w:val="B7"/>
        <w:ind w:left="2268" w:hanging="283"/>
        <w:rPr>
          <w:ins w:id="558" w:author="ZTE-RAN2#123bis" w:date="2023-10-19T22:27:00Z"/>
        </w:rPr>
      </w:pPr>
      <w:ins w:id="559" w:author="ZTE-RAN2#123bis" w:date="2023-10-19T22:29:00Z">
        <w:r>
          <w:t>7</w:t>
        </w:r>
      </w:ins>
      <w:ins w:id="560" w:author="ZTE-RAN2#123bis" w:date="2023-10-19T22:27:00Z">
        <w:r>
          <w:t>&gt;</w:t>
        </w:r>
        <w:r>
          <w:tab/>
          <w:t xml:space="preserve">select the set of </w:t>
        </w:r>
        <w:commentRangeStart w:id="561"/>
        <w:commentRangeStart w:id="562"/>
        <w:proofErr w:type="gramStart"/>
        <w:r>
          <w:t>Random Access</w:t>
        </w:r>
        <w:proofErr w:type="gramEnd"/>
        <w:r>
          <w:t xml:space="preserve"> resources </w:t>
        </w:r>
      </w:ins>
      <w:commentRangeEnd w:id="561"/>
      <w:r w:rsidR="009564F3">
        <w:rPr>
          <w:rStyle w:val="af8"/>
        </w:rPr>
        <w:commentReference w:id="561"/>
      </w:r>
      <w:commentRangeEnd w:id="562"/>
      <w:r w:rsidR="000D1D72">
        <w:rPr>
          <w:rStyle w:val="af8"/>
        </w:rPr>
        <w:commentReference w:id="562"/>
      </w:r>
      <w:ins w:id="563" w:author="Rapp(ZTE)-update" w:date="2023-10-26T14:49:00Z">
        <w:r w:rsidR="000D1D72">
          <w:rPr>
            <w:lang w:eastAsia="ko-KR"/>
          </w:rPr>
          <w:t xml:space="preserve"> </w:t>
        </w:r>
      </w:ins>
      <w:ins w:id="564" w:author="ZTE-RAN2#123bis" w:date="2023-10-19T22:27:00Z">
        <w:r>
          <w:t xml:space="preserve">associated with the </w:t>
        </w:r>
        <w:commentRangeStart w:id="565"/>
        <w:commentRangeStart w:id="566"/>
        <w:r>
          <w:t>next higher Msg1 repetition number</w:t>
        </w:r>
      </w:ins>
      <w:commentRangeEnd w:id="565"/>
      <w:r w:rsidR="009564F3">
        <w:rPr>
          <w:rStyle w:val="af8"/>
        </w:rPr>
        <w:commentReference w:id="565"/>
      </w:r>
      <w:commentRangeEnd w:id="566"/>
      <w:r w:rsidR="000D1D72">
        <w:rPr>
          <w:rStyle w:val="af8"/>
        </w:rPr>
        <w:commentReference w:id="566"/>
      </w:r>
      <w:ins w:id="567" w:author="ZTE-RAN2#123bis" w:date="2023-10-19T22:27:00Z">
        <w:r>
          <w:t xml:space="preserve"> with the same feature or feature combination for this Random Access procedure.</w:t>
        </w:r>
      </w:ins>
    </w:p>
    <w:p w14:paraId="22B45244" w14:textId="77777777" w:rsidR="00435357" w:rsidRDefault="00BC2E11">
      <w:pPr>
        <w:pStyle w:val="B7"/>
        <w:ind w:left="2268" w:hanging="283"/>
        <w:rPr>
          <w:ins w:id="568" w:author="ZTE-RAN2#123bis" w:date="2023-10-19T22:27:00Z"/>
        </w:rPr>
      </w:pPr>
      <w:commentRangeStart w:id="569"/>
      <w:commentRangeStart w:id="570"/>
      <w:commentRangeStart w:id="571"/>
      <w:ins w:id="572" w:author="ZTE-RAN2#123bis" w:date="2023-10-19T22:29:00Z">
        <w:r>
          <w:lastRenderedPageBreak/>
          <w:t>7</w:t>
        </w:r>
      </w:ins>
      <w:ins w:id="573" w:author="ZTE-RAN2#123bis" w:date="2023-10-19T22:27:00Z">
        <w:r>
          <w:t>&gt;</w:t>
        </w:r>
      </w:ins>
      <w:commentRangeEnd w:id="569"/>
      <w:ins w:id="574" w:author="ZTE-RAN2#123bis" w:date="2023-10-19T22:31:00Z">
        <w:r>
          <w:rPr>
            <w:rStyle w:val="af8"/>
          </w:rPr>
          <w:commentReference w:id="569"/>
        </w:r>
      </w:ins>
      <w:commentRangeEnd w:id="570"/>
      <w:r>
        <w:commentReference w:id="570"/>
      </w:r>
      <w:commentRangeEnd w:id="571"/>
      <w:r w:rsidR="00946B26">
        <w:rPr>
          <w:rStyle w:val="af8"/>
        </w:rPr>
        <w:commentReference w:id="571"/>
      </w:r>
      <w:ins w:id="575" w:author="ZTE-RAN2#123bis" w:date="2023-10-19T22:27:00Z">
        <w:r>
          <w:tab/>
        </w:r>
      </w:ins>
      <w:ins w:id="576" w:author="ZTE-RAN2#123bis" w:date="2023-10-19T22:31:00Z">
        <w:r>
          <w:t>i</w:t>
        </w:r>
      </w:ins>
      <w:ins w:id="577" w:author="ZTE-RAN2#123bis" w:date="2023-10-19T22:27:00Z">
        <w:r>
          <w:t xml:space="preserve">nitialize </w:t>
        </w:r>
        <w:r>
          <w:rPr>
            <w:i/>
            <w:lang w:eastAsia="ko-KR"/>
          </w:rPr>
          <w:t>startPreambleForThisPartition</w:t>
        </w:r>
        <w:r>
          <w:t xml:space="preserve">, </w:t>
        </w:r>
        <w:r>
          <w:rPr>
            <w:i/>
          </w:rPr>
          <w:t>numberOfPreamblesPerSSB-ForThisPartition</w:t>
        </w:r>
        <w:r>
          <w:t xml:space="preserve">, </w:t>
        </w:r>
        <w:r>
          <w:rPr>
            <w:i/>
          </w:rPr>
          <w:t>ssb-SharedRO-MaskIndex</w:t>
        </w:r>
        <w:r>
          <w:t>, [</w:t>
        </w:r>
        <w:r>
          <w:rPr>
            <w:i/>
          </w:rPr>
          <w:t>numberOfRA-PreamblesGroupA</w:t>
        </w:r>
        <w:r>
          <w:t>] and [</w:t>
        </w:r>
        <w:r>
          <w:rPr>
            <w:i/>
          </w:rPr>
          <w:t>rsrp-ThresholdSSB</w:t>
        </w:r>
        <w:r>
          <w:t xml:space="preserve">] parameters for the </w:t>
        </w:r>
        <w:proofErr w:type="gramStart"/>
        <w:r>
          <w:t>Random Access</w:t>
        </w:r>
        <w:proofErr w:type="gramEnd"/>
        <w:r>
          <w:t xml:space="preserve">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BC47A8E"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77607B5F" w14:textId="77777777" w:rsidR="00435357" w:rsidRDefault="00BC2E11">
      <w:pPr>
        <w:pStyle w:val="B3"/>
      </w:pPr>
      <w:bookmarkStart w:id="578"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4D8BC304" w14:textId="77777777" w:rsidR="00435357" w:rsidRDefault="00BC2E1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1A0256E6" w14:textId="77777777" w:rsidR="00435357" w:rsidRDefault="00BC2E11">
      <w:pPr>
        <w:pStyle w:val="3"/>
        <w:rPr>
          <w:lang w:eastAsia="ko-KR"/>
        </w:rPr>
      </w:pPr>
      <w:bookmarkStart w:id="579" w:name="_Toc37296184"/>
      <w:bookmarkStart w:id="580" w:name="_Toc52752005"/>
      <w:bookmarkStart w:id="581" w:name="_Toc46490310"/>
      <w:bookmarkStart w:id="582" w:name="_Toc52796467"/>
      <w:bookmarkStart w:id="583" w:name="_Toc14670112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578"/>
      <w:bookmarkEnd w:id="579"/>
      <w:bookmarkEnd w:id="580"/>
      <w:bookmarkEnd w:id="581"/>
      <w:bookmarkEnd w:id="582"/>
      <w:bookmarkEnd w:id="583"/>
    </w:p>
    <w:p w14:paraId="66CC80B5" w14:textId="77777777" w:rsidR="00435357" w:rsidRDefault="00BC2E1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F021ED5" w14:textId="77777777" w:rsidR="00435357" w:rsidRDefault="00BC2E1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6F65A7D8" w14:textId="77777777" w:rsidR="00435357" w:rsidRDefault="00BC2E11">
      <w:pPr>
        <w:pStyle w:val="Note-Boxed"/>
        <w:jc w:val="center"/>
        <w:rPr>
          <w:rFonts w:ascii="Times New Roman" w:hAnsi="Times New Roman" w:cs="Times New Roman"/>
          <w:lang w:val="en-US"/>
        </w:rPr>
      </w:pPr>
      <w:bookmarkStart w:id="584" w:name="_Toc29239833"/>
      <w:bookmarkStart w:id="585" w:name="_Toc37296192"/>
      <w:bookmarkStart w:id="586" w:name="_Toc52752013"/>
      <w:bookmarkStart w:id="587" w:name="_Toc46490318"/>
      <w:bookmarkStart w:id="588" w:name="_Toc146701133"/>
      <w:bookmarkStart w:id="589" w:name="_Toc52796475"/>
      <w:r>
        <w:rPr>
          <w:rFonts w:ascii="Times New Roman" w:eastAsia="宋体"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lastRenderedPageBreak/>
        <w:t>5.4</w:t>
      </w:r>
      <w:r>
        <w:rPr>
          <w:lang w:eastAsia="ko-KR"/>
        </w:rPr>
        <w:tab/>
        <w:t>UL-SCH data transfer</w:t>
      </w:r>
      <w:bookmarkEnd w:id="584"/>
      <w:bookmarkEnd w:id="585"/>
      <w:bookmarkEnd w:id="586"/>
      <w:bookmarkEnd w:id="587"/>
      <w:bookmarkEnd w:id="588"/>
      <w:bookmarkEnd w:id="589"/>
    </w:p>
    <w:p w14:paraId="5077B6D6" w14:textId="77777777" w:rsidR="00435357" w:rsidRDefault="00BC2E11">
      <w:pPr>
        <w:pStyle w:val="3"/>
        <w:rPr>
          <w:lang w:eastAsia="ko-KR"/>
        </w:rPr>
      </w:pPr>
      <w:bookmarkStart w:id="590" w:name="_Toc37296197"/>
      <w:bookmarkStart w:id="591" w:name="_Toc46490323"/>
      <w:bookmarkStart w:id="592" w:name="_Toc52796480"/>
      <w:bookmarkStart w:id="593" w:name="_Toc52752018"/>
      <w:bookmarkStart w:id="594" w:name="_Toc146701138"/>
      <w:bookmarkStart w:id="595" w:name="_Toc29239838"/>
      <w:r>
        <w:rPr>
          <w:lang w:eastAsia="ko-KR"/>
        </w:rPr>
        <w:t>5.4.3</w:t>
      </w:r>
      <w:r>
        <w:rPr>
          <w:lang w:eastAsia="ko-KR"/>
        </w:rPr>
        <w:tab/>
        <w:t>Multiplexing and assembly</w:t>
      </w:r>
      <w:bookmarkEnd w:id="590"/>
      <w:bookmarkEnd w:id="591"/>
      <w:bookmarkEnd w:id="592"/>
      <w:bookmarkEnd w:id="593"/>
      <w:bookmarkEnd w:id="594"/>
      <w:bookmarkEnd w:id="595"/>
    </w:p>
    <w:p w14:paraId="1BAE1A71" w14:textId="77777777" w:rsidR="00435357" w:rsidRDefault="00BC2E11">
      <w:pPr>
        <w:pStyle w:val="4"/>
        <w:rPr>
          <w:lang w:eastAsia="ko-KR"/>
        </w:rPr>
      </w:pPr>
      <w:bookmarkStart w:id="596" w:name="_Toc52796481"/>
      <w:bookmarkStart w:id="597" w:name="_Toc46490324"/>
      <w:bookmarkStart w:id="598" w:name="_Toc146701139"/>
      <w:bookmarkStart w:id="599" w:name="_Toc29239839"/>
      <w:bookmarkStart w:id="600" w:name="_Toc52752019"/>
      <w:bookmarkStart w:id="601" w:name="_Toc37296198"/>
      <w:r>
        <w:rPr>
          <w:lang w:eastAsia="ko-KR"/>
        </w:rPr>
        <w:t>5.4.3.1</w:t>
      </w:r>
      <w:r>
        <w:rPr>
          <w:lang w:eastAsia="ko-KR"/>
        </w:rPr>
        <w:tab/>
        <w:t>Logical Channel Prioritization</w:t>
      </w:r>
      <w:bookmarkEnd w:id="596"/>
      <w:bookmarkEnd w:id="597"/>
      <w:bookmarkEnd w:id="598"/>
      <w:bookmarkEnd w:id="599"/>
      <w:bookmarkEnd w:id="600"/>
      <w:bookmarkEnd w:id="601"/>
    </w:p>
    <w:p w14:paraId="01392DB5" w14:textId="77777777" w:rsidR="00435357" w:rsidRDefault="00BC2E11">
      <w:pPr>
        <w:pStyle w:val="5"/>
        <w:rPr>
          <w:lang w:eastAsia="ko-KR"/>
        </w:rPr>
      </w:pPr>
      <w:bookmarkStart w:id="602" w:name="_Toc29239840"/>
      <w:bookmarkStart w:id="603" w:name="_Toc37296199"/>
      <w:bookmarkStart w:id="604" w:name="_Toc52752020"/>
      <w:bookmarkStart w:id="605" w:name="_Toc52796482"/>
      <w:bookmarkStart w:id="606" w:name="_Toc146701140"/>
      <w:bookmarkStart w:id="607" w:name="_Toc46490325"/>
      <w:r>
        <w:rPr>
          <w:lang w:eastAsia="ko-KR"/>
        </w:rPr>
        <w:t>5.4.3.1.1</w:t>
      </w:r>
      <w:r>
        <w:rPr>
          <w:lang w:eastAsia="ko-KR"/>
        </w:rPr>
        <w:tab/>
        <w:t>General</w:t>
      </w:r>
      <w:bookmarkEnd w:id="602"/>
      <w:bookmarkEnd w:id="603"/>
      <w:bookmarkEnd w:id="604"/>
      <w:bookmarkEnd w:id="605"/>
      <w:bookmarkEnd w:id="606"/>
      <w:bookmarkEnd w:id="607"/>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608" w:name="_Toc29239841"/>
      <w:bookmarkStart w:id="609" w:name="_Toc46490326"/>
      <w:bookmarkStart w:id="610" w:name="_Toc37296200"/>
      <w:bookmarkStart w:id="611" w:name="_Toc52796483"/>
      <w:bookmarkStart w:id="612" w:name="_Toc52752021"/>
      <w:bookmarkStart w:id="613" w:name="_Toc146701141"/>
      <w:r>
        <w:rPr>
          <w:lang w:eastAsia="ko-KR"/>
        </w:rPr>
        <w:t>5.4.3.1.2</w:t>
      </w:r>
      <w:r>
        <w:rPr>
          <w:lang w:eastAsia="ko-KR"/>
        </w:rPr>
        <w:tab/>
        <w:t>Selection of logical channels</w:t>
      </w:r>
      <w:bookmarkEnd w:id="608"/>
      <w:bookmarkEnd w:id="609"/>
      <w:bookmarkEnd w:id="610"/>
      <w:bookmarkEnd w:id="611"/>
      <w:bookmarkEnd w:id="612"/>
      <w:bookmarkEnd w:id="613"/>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lastRenderedPageBreak/>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614" w:name="_Toc52752022"/>
      <w:bookmarkStart w:id="615" w:name="_Toc46490327"/>
      <w:bookmarkStart w:id="616" w:name="_Toc37296201"/>
      <w:bookmarkStart w:id="617" w:name="_Toc29239842"/>
      <w:bookmarkStart w:id="618" w:name="_Toc146701142"/>
      <w:bookmarkStart w:id="619" w:name="_Toc52796484"/>
      <w:r>
        <w:rPr>
          <w:lang w:eastAsia="ko-KR"/>
        </w:rPr>
        <w:t>5.4.3.1.3</w:t>
      </w:r>
      <w:r>
        <w:rPr>
          <w:lang w:eastAsia="ko-KR"/>
        </w:rPr>
        <w:tab/>
        <w:t>Allocation of resources</w:t>
      </w:r>
      <w:bookmarkEnd w:id="614"/>
      <w:bookmarkEnd w:id="615"/>
      <w:bookmarkEnd w:id="616"/>
      <w:bookmarkEnd w:id="617"/>
      <w:bookmarkEnd w:id="618"/>
      <w:bookmarkEnd w:id="619"/>
    </w:p>
    <w:p w14:paraId="22C6C048" w14:textId="77777777" w:rsidR="00435357" w:rsidRDefault="00BC2E1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lastRenderedPageBreak/>
        <w:t>enhancedSkipUplinkTxConfigured</w:t>
      </w:r>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620" w:author="ZTE-RAN2#123bis" w:date="2023-10-19T15:37:00Z">
        <w:r>
          <w:rPr>
            <w:lang w:eastAsia="ko-KR"/>
          </w:rPr>
          <w:t xml:space="preserve"> or MAC CE for Single Entry PHR </w:t>
        </w:r>
      </w:ins>
      <w:ins w:id="621" w:author="ZTE-RAN2#123bis" w:date="2023-10-19T16:06:00Z">
        <w:r>
          <w:rPr>
            <w:lang w:eastAsia="ko-KR"/>
          </w:rPr>
          <w:t>with</w:t>
        </w:r>
      </w:ins>
      <w:ins w:id="622" w:author="ZTE-RAN2#123bis" w:date="2023-10-19T15:37:00Z">
        <w:r>
          <w:rPr>
            <w:lang w:eastAsia="ko-KR"/>
          </w:rPr>
          <w:t xml:space="preserve"> assumed PUSCH</w:t>
        </w:r>
      </w:ins>
      <w:ins w:id="623" w:author="ZTE-RAN2#123bis" w:date="2023-10-19T21:58:00Z">
        <w:r>
          <w:rPr>
            <w:lang w:eastAsia="ko-KR"/>
          </w:rPr>
          <w:t>, or MAC CE for Mul</w:t>
        </w:r>
      </w:ins>
      <w:ins w:id="624"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625" w:name="_Toc29239843"/>
      <w:r>
        <w:t>-</w:t>
      </w:r>
      <w:r>
        <w:tab/>
        <w:t>MAC CE for SL-BSR included for padding.</w:t>
      </w:r>
    </w:p>
    <w:p w14:paraId="1A662BD4" w14:textId="77777777" w:rsidR="00435357" w:rsidRDefault="00BC2E11">
      <w:pPr>
        <w:pStyle w:val="NO"/>
      </w:pPr>
      <w:r>
        <w:rPr>
          <w:lang w:eastAsia="ko-KR"/>
        </w:rPr>
        <w:lastRenderedPageBreak/>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626" w:name="_Toc46490328"/>
      <w:bookmarkStart w:id="62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628" w:name="_Toc52752023"/>
      <w:bookmarkStart w:id="629" w:name="_Toc52796485"/>
      <w:bookmarkStart w:id="630" w:name="_Toc146701143"/>
      <w:r>
        <w:rPr>
          <w:lang w:eastAsia="ko-KR"/>
        </w:rPr>
        <w:t>5.4.3.2</w:t>
      </w:r>
      <w:r>
        <w:rPr>
          <w:lang w:eastAsia="ko-KR"/>
        </w:rPr>
        <w:tab/>
        <w:t>Multiplexing of MAC Control Elements and MAC SDUs</w:t>
      </w:r>
      <w:bookmarkEnd w:id="625"/>
      <w:bookmarkEnd w:id="626"/>
      <w:bookmarkEnd w:id="627"/>
      <w:bookmarkEnd w:id="628"/>
      <w:bookmarkEnd w:id="629"/>
      <w:bookmarkEnd w:id="630"/>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631"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632" w:name="_Toc29239846"/>
      <w:bookmarkStart w:id="633" w:name="_Toc146701146"/>
      <w:bookmarkStart w:id="634" w:name="_Toc37296205"/>
      <w:bookmarkStart w:id="635" w:name="_Toc52752026"/>
      <w:bookmarkStart w:id="636" w:name="_Toc52796488"/>
      <w:bookmarkStart w:id="637" w:name="_Toc46490331"/>
      <w:bookmarkEnd w:id="631"/>
      <w:r>
        <w:rPr>
          <w:lang w:eastAsia="ko-KR"/>
        </w:rPr>
        <w:t>5.4.6</w:t>
      </w:r>
      <w:r>
        <w:rPr>
          <w:lang w:eastAsia="ko-KR"/>
        </w:rPr>
        <w:tab/>
        <w:t>Power Headroom Reporting</w:t>
      </w:r>
      <w:bookmarkEnd w:id="632"/>
      <w:bookmarkEnd w:id="633"/>
      <w:bookmarkEnd w:id="634"/>
      <w:bookmarkEnd w:id="635"/>
      <w:bookmarkEnd w:id="636"/>
      <w:bookmarkEnd w:id="637"/>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638"/>
      <w:commentRangeStart w:id="639"/>
      <w:r>
        <w:rPr>
          <w:lang w:eastAsia="ko-KR"/>
        </w:rPr>
        <w:t>RRC controls Power Headroom reporting by configuring the following parameters:</w:t>
      </w:r>
      <w:commentRangeEnd w:id="638"/>
      <w:r w:rsidR="00B867A6">
        <w:rPr>
          <w:rStyle w:val="af8"/>
        </w:rPr>
        <w:commentReference w:id="638"/>
      </w:r>
      <w:commentRangeEnd w:id="639"/>
      <w:r w:rsidR="00946B26">
        <w:rPr>
          <w:rStyle w:val="af8"/>
        </w:rPr>
        <w:commentReference w:id="639"/>
      </w:r>
    </w:p>
    <w:p w14:paraId="2C294544" w14:textId="6F0A9A8F" w:rsidR="00946B26" w:rsidRDefault="00946B26" w:rsidP="00946B26">
      <w:pPr>
        <w:pStyle w:val="B1"/>
        <w:rPr>
          <w:ins w:id="640" w:author="Rapp(ZTE)-update" w:date="2023-10-25T23:48:00Z"/>
          <w:lang w:eastAsia="ko-KR"/>
        </w:rPr>
      </w:pPr>
      <w:ins w:id="641" w:author="Rapp(ZTE)-update" w:date="2023-10-25T23:48:00Z">
        <w:r>
          <w:rPr>
            <w:lang w:eastAsia="ko-KR"/>
          </w:rPr>
          <w:t>-</w:t>
        </w:r>
        <w:r>
          <w:rPr>
            <w:lang w:eastAsia="ko-KR"/>
          </w:rPr>
          <w:tab/>
        </w:r>
      </w:ins>
      <w:ins w:id="642" w:author="Rapp(ZTE)-update" w:date="2023-10-28T19:16:00Z">
        <w:r w:rsidR="00AA4F9E">
          <w:rPr>
            <w:rFonts w:ascii="宋体" w:eastAsia="宋体" w:hAnsi="宋体" w:cs="宋体" w:hint="eastAsia"/>
            <w:lang w:eastAsia="zh-CN"/>
          </w:rPr>
          <w:t>[</w:t>
        </w:r>
        <w:r w:rsidR="00AA4F9E">
          <w:rPr>
            <w:rFonts w:ascii="宋体" w:eastAsia="宋体" w:hAnsi="宋体" w:cs="宋体"/>
            <w:lang w:eastAsia="zh-CN"/>
          </w:rPr>
          <w:t>[</w:t>
        </w:r>
      </w:ins>
      <w:ins w:id="643" w:author="Rapp(ZTE)-update" w:date="2023-10-25T23:49:00Z">
        <w:r>
          <w:rPr>
            <w:i/>
            <w:lang w:eastAsia="ko-KR"/>
          </w:rPr>
          <w:t>assumedPUSCHInfo</w:t>
        </w:r>
      </w:ins>
      <w:ins w:id="644" w:author="Rapp(ZTE)-update" w:date="2023-10-28T19:16:00Z">
        <w:r w:rsidR="00AA4F9E" w:rsidRPr="00AA4F9E">
          <w:rPr>
            <w:lang w:eastAsia="ko-KR"/>
          </w:rPr>
          <w:t>]]</w:t>
        </w:r>
      </w:ins>
      <w:ins w:id="645"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r>
        <w:rPr>
          <w:i/>
          <w:lang w:eastAsia="ko-KR"/>
        </w:rPr>
        <w:t>phr-PeriodicTimer</w:t>
      </w:r>
      <w:r>
        <w:rPr>
          <w:lang w:eastAsia="ko-KR"/>
        </w:rPr>
        <w:t>;</w:t>
      </w:r>
    </w:p>
    <w:p w14:paraId="5530DB92" w14:textId="77777777" w:rsidR="00435357" w:rsidRDefault="00BC2E11">
      <w:pPr>
        <w:pStyle w:val="B1"/>
        <w:rPr>
          <w:lang w:eastAsia="ko-KR"/>
        </w:rPr>
      </w:pPr>
      <w:r>
        <w:rPr>
          <w:lang w:eastAsia="ko-KR"/>
        </w:rPr>
        <w:t>-</w:t>
      </w:r>
      <w:r>
        <w:rPr>
          <w:lang w:eastAsia="ko-KR"/>
        </w:rPr>
        <w:tab/>
      </w:r>
      <w:r>
        <w:rPr>
          <w:i/>
          <w:lang w:eastAsia="ko-KR"/>
        </w:rPr>
        <w:t>phr-ProhibitTimer</w:t>
      </w:r>
      <w:r>
        <w:rPr>
          <w:lang w:eastAsia="ko-KR"/>
        </w:rPr>
        <w:t>;</w:t>
      </w:r>
    </w:p>
    <w:p w14:paraId="4E6445AE" w14:textId="77777777" w:rsidR="00435357" w:rsidRDefault="00BC2E11">
      <w:pPr>
        <w:pStyle w:val="B1"/>
        <w:rPr>
          <w:lang w:eastAsia="ko-KR"/>
        </w:rPr>
      </w:pPr>
      <w:r>
        <w:rPr>
          <w:lang w:eastAsia="ko-KR"/>
        </w:rPr>
        <w:t>-</w:t>
      </w:r>
      <w:r>
        <w:rPr>
          <w:lang w:eastAsia="ko-KR"/>
        </w:rPr>
        <w:tab/>
      </w:r>
      <w:r>
        <w:rPr>
          <w:i/>
          <w:lang w:eastAsia="ko-KR"/>
        </w:rPr>
        <w:t>phr-Tx-PowerFactorChange</w:t>
      </w:r>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r>
        <w:rPr>
          <w:i/>
          <w:lang w:eastAsia="ko-KR"/>
        </w:rPr>
        <w:t>phr-ModeOtherCG</w:t>
      </w:r>
      <w:r>
        <w:rPr>
          <w:lang w:eastAsia="ko-KR"/>
        </w:rPr>
        <w:t>;</w:t>
      </w:r>
    </w:p>
    <w:p w14:paraId="6F9BE9B6" w14:textId="77777777" w:rsidR="00435357" w:rsidRDefault="00BC2E11">
      <w:pPr>
        <w:pStyle w:val="B1"/>
        <w:rPr>
          <w:lang w:eastAsia="ko-KR"/>
        </w:rPr>
      </w:pPr>
      <w:r>
        <w:rPr>
          <w:lang w:eastAsia="ko-KR"/>
        </w:rPr>
        <w:t>-</w:t>
      </w:r>
      <w:r>
        <w:rPr>
          <w:lang w:eastAsia="ko-KR"/>
        </w:rPr>
        <w:tab/>
      </w:r>
      <w:r>
        <w:rPr>
          <w:i/>
          <w:lang w:eastAsia="ko-KR"/>
        </w:rPr>
        <w:t>multiplePHR</w:t>
      </w:r>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r>
        <w:rPr>
          <w:i/>
          <w:iCs/>
          <w:lang w:eastAsia="ko-KR"/>
        </w:rPr>
        <w:t>mpe-ProhibitTimer</w:t>
      </w:r>
      <w:r>
        <w:rPr>
          <w:lang w:eastAsia="ko-KR"/>
        </w:rPr>
        <w:t>;</w:t>
      </w:r>
    </w:p>
    <w:p w14:paraId="144C56C6" w14:textId="77777777" w:rsidR="00435357" w:rsidRDefault="00BC2E11">
      <w:pPr>
        <w:pStyle w:val="B1"/>
        <w:rPr>
          <w:lang w:eastAsia="ko-KR"/>
        </w:rPr>
      </w:pPr>
      <w:r>
        <w:rPr>
          <w:lang w:eastAsia="ko-KR"/>
        </w:rPr>
        <w:t>-</w:t>
      </w:r>
      <w:r>
        <w:rPr>
          <w:lang w:eastAsia="ko-KR"/>
        </w:rPr>
        <w:tab/>
      </w:r>
      <w:r>
        <w:rPr>
          <w:i/>
          <w:iCs/>
          <w:lang w:eastAsia="ko-KR"/>
        </w:rPr>
        <w:t>mpe-Threshold</w:t>
      </w:r>
      <w:r>
        <w:rPr>
          <w:lang w:eastAsia="ko-KR"/>
        </w:rPr>
        <w:t>;</w:t>
      </w:r>
    </w:p>
    <w:p w14:paraId="4FA9AF8A" w14:textId="77777777" w:rsidR="00435357" w:rsidRDefault="00BC2E11">
      <w:pPr>
        <w:pStyle w:val="B1"/>
      </w:pPr>
      <w:r>
        <w:t>-</w:t>
      </w:r>
      <w:r>
        <w:tab/>
      </w:r>
      <w:r>
        <w:rPr>
          <w:i/>
          <w:iCs/>
        </w:rPr>
        <w:t>numberOfN</w:t>
      </w:r>
      <w:r>
        <w:t>;</w:t>
      </w:r>
    </w:p>
    <w:p w14:paraId="3BC01128" w14:textId="77777777" w:rsidR="00435357" w:rsidRDefault="00BC2E11">
      <w:pPr>
        <w:pStyle w:val="B1"/>
      </w:pPr>
      <w:r>
        <w:t>-</w:t>
      </w:r>
      <w:r>
        <w:tab/>
      </w:r>
      <w:r>
        <w:rPr>
          <w:i/>
          <w:iCs/>
        </w:rPr>
        <w:t>mpe-ResourcePoo</w:t>
      </w:r>
      <w:r>
        <w:rPr>
          <w:i/>
        </w:rPr>
        <w:t>lToAddModList</w:t>
      </w:r>
      <w:r>
        <w:t>;</w:t>
      </w:r>
    </w:p>
    <w:p w14:paraId="525F0512" w14:textId="77777777" w:rsidR="00435357" w:rsidRDefault="00BC2E11">
      <w:pPr>
        <w:pStyle w:val="B1"/>
      </w:pPr>
      <w:r>
        <w:t>-</w:t>
      </w:r>
      <w:r>
        <w:tab/>
      </w:r>
      <w:r>
        <w:rPr>
          <w:i/>
          <w:iCs/>
        </w:rPr>
        <w:t>twoPHRMode</w:t>
      </w:r>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lastRenderedPageBreak/>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43ED8CC8" w14:textId="77777777" w:rsidR="00435357" w:rsidRDefault="00BC2E11">
      <w:pPr>
        <w:pStyle w:val="B1"/>
      </w:pPr>
      <w:r>
        <w:t>-</w:t>
      </w:r>
      <w:r>
        <w:tab/>
      </w:r>
      <w:r>
        <w:rPr>
          <w:i/>
        </w:rPr>
        <w:t>p</w:t>
      </w:r>
      <w:r>
        <w:rPr>
          <w:i/>
          <w:lang w:eastAsia="ko-KR"/>
        </w:rPr>
        <w:t>hr-P</w:t>
      </w:r>
      <w:r>
        <w:rPr>
          <w:i/>
        </w:rPr>
        <w:t>eriodicTimer</w:t>
      </w:r>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r>
        <w:rPr>
          <w:i/>
          <w:iCs/>
        </w:rPr>
        <w:t>mpe-ProhibitTimer</w:t>
      </w:r>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r>
        <w:rPr>
          <w:i/>
        </w:rPr>
        <w:t>phr-PeriodicTimer</w:t>
      </w:r>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lastRenderedPageBreak/>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obtain the value for the corresponding MPE</w:t>
      </w:r>
      <w:r>
        <w:rPr>
          <w:vertAlign w:val="subscript"/>
        </w:rPr>
        <w:t>i</w:t>
      </w:r>
      <w:r>
        <w:t xml:space="preserve"> field from the physical layer;</w:t>
      </w:r>
    </w:p>
    <w:p w14:paraId="6B5C0B41" w14:textId="77777777" w:rsidR="00435357" w:rsidRDefault="00BC2E11">
      <w:pPr>
        <w:pStyle w:val="B6"/>
        <w:rPr>
          <w:lang w:eastAsia="ko-KR"/>
        </w:rPr>
      </w:pPr>
      <w:r>
        <w:t>6&gt;</w:t>
      </w:r>
      <w:r>
        <w:tab/>
        <w:t>obtain the value for the corresponding Resource</w:t>
      </w:r>
      <w:r>
        <w:rPr>
          <w:vertAlign w:val="subscript"/>
          <w:lang w:eastAsia="ko-KR"/>
        </w:rPr>
        <w:t>i</w:t>
      </w:r>
      <w:r>
        <w:t xml:space="preserve"> field from the physical layer.</w:t>
      </w:r>
    </w:p>
    <w:p w14:paraId="4528A12B" w14:textId="77777777" w:rsidR="00435357" w:rsidRDefault="00BC2E11">
      <w:pPr>
        <w:pStyle w:val="B3"/>
        <w:rPr>
          <w:lang w:eastAsia="ko-KR"/>
        </w:rPr>
      </w:pPr>
      <w:commentRangeStart w:id="646"/>
      <w:commentRangeStart w:id="647"/>
      <w:r>
        <w:rPr>
          <w:lang w:eastAsia="ko-KR"/>
        </w:rPr>
        <w:t>3&gt;</w:t>
      </w:r>
      <w:commentRangeEnd w:id="646"/>
      <w:r w:rsidR="00450ED7">
        <w:rPr>
          <w:rStyle w:val="af8"/>
        </w:rPr>
        <w:commentReference w:id="646"/>
      </w:r>
      <w:commentRangeEnd w:id="647"/>
      <w:r w:rsidR="00946B26">
        <w:rPr>
          <w:rStyle w:val="af8"/>
        </w:rPr>
        <w:commentReference w:id="647"/>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lastRenderedPageBreak/>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7A57CC1" w14:textId="77777777" w:rsidR="00435357" w:rsidRDefault="00BC2E11">
      <w:pPr>
        <w:pStyle w:val="B3"/>
      </w:pPr>
      <w:commentRangeStart w:id="648"/>
      <w:commentRangeStart w:id="649"/>
      <w:r>
        <w:rPr>
          <w:lang w:eastAsia="ko-KR"/>
        </w:rPr>
        <w:t>3&gt;</w:t>
      </w:r>
      <w:commentRangeEnd w:id="648"/>
      <w:r w:rsidR="001E4E7B">
        <w:rPr>
          <w:rStyle w:val="af8"/>
        </w:rPr>
        <w:commentReference w:id="648"/>
      </w:r>
      <w:commentRangeEnd w:id="649"/>
      <w:r w:rsidR="00946B26">
        <w:rPr>
          <w:rStyle w:val="af8"/>
        </w:rPr>
        <w:commentReference w:id="649"/>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r>
        <w:rPr>
          <w:i/>
          <w:iCs/>
        </w:rPr>
        <w:t>twoPHRMode</w:t>
      </w:r>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obtain the value for the corresponding MPE</w:t>
      </w:r>
      <w:r>
        <w:rPr>
          <w:vertAlign w:val="subscript"/>
        </w:rPr>
        <w:t>i</w:t>
      </w:r>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r>
        <w:rPr>
          <w:i/>
          <w:iCs/>
        </w:rPr>
        <w:t>twoPHRMode</w:t>
      </w:r>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r>
        <w:rPr>
          <w:i/>
        </w:rPr>
        <w:t>phr-PeriodicTimer</w:t>
      </w:r>
      <w:r>
        <w:t>;</w:t>
      </w:r>
    </w:p>
    <w:p w14:paraId="1656AA1F" w14:textId="77777777" w:rsidR="00435357" w:rsidRDefault="00BC2E11">
      <w:pPr>
        <w:pStyle w:val="B2"/>
      </w:pPr>
      <w:r>
        <w:rPr>
          <w:lang w:eastAsia="ko-KR"/>
        </w:rPr>
        <w:t>2&gt;</w:t>
      </w:r>
      <w:r>
        <w:tab/>
        <w:t xml:space="preserve">start or restart </w:t>
      </w:r>
      <w:r>
        <w:rPr>
          <w:i/>
        </w:rPr>
        <w:t>phr-</w:t>
      </w:r>
      <w:r>
        <w:rPr>
          <w:i/>
          <w:lang w:eastAsia="ko-KR"/>
        </w:rPr>
        <w:t>Prohibit</w:t>
      </w:r>
      <w:r>
        <w:rPr>
          <w:i/>
        </w:rPr>
        <w:t>Timer</w:t>
      </w:r>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650" w:name="_Toc146701159"/>
      <w:bookmarkStart w:id="651" w:name="_Toc37296213"/>
      <w:bookmarkStart w:id="652" w:name="_Toc46490340"/>
      <w:bookmarkStart w:id="653" w:name="_Toc52796497"/>
      <w:bookmarkStart w:id="654" w:name="_Toc29239853"/>
      <w:bookmarkStart w:id="655" w:name="_Toc52752035"/>
      <w:r>
        <w:rPr>
          <w:lang w:eastAsia="ko-KR"/>
        </w:rPr>
        <w:lastRenderedPageBreak/>
        <w:t>5.9</w:t>
      </w:r>
      <w:r>
        <w:rPr>
          <w:lang w:eastAsia="ko-KR"/>
        </w:rPr>
        <w:tab/>
        <w:t>Activation/Deactivation of SCells</w:t>
      </w:r>
      <w:bookmarkEnd w:id="650"/>
      <w:bookmarkEnd w:id="651"/>
      <w:bookmarkEnd w:id="652"/>
      <w:bookmarkEnd w:id="653"/>
      <w:bookmarkEnd w:id="654"/>
      <w:bookmarkEnd w:id="655"/>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af8"/>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8"/>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af8"/>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8"/>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656"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656"/>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lastRenderedPageBreak/>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8"/>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8"/>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 xml:space="preserve">When SCell is deactivated, the ongoing </w:t>
      </w:r>
      <w:proofErr w:type="gramStart"/>
      <w:r>
        <w:t>Random Access</w:t>
      </w:r>
      <w:proofErr w:type="gramEnd"/>
      <w:r>
        <w:t xml:space="preserve"> procedure on the SCell, if any, is aborted.</w:t>
      </w:r>
    </w:p>
    <w:p w14:paraId="6AECB251" w14:textId="77777777" w:rsidR="00435357" w:rsidRDefault="00BC2E11">
      <w:pPr>
        <w:pStyle w:val="1"/>
        <w:rPr>
          <w:lang w:eastAsia="ko-KR"/>
        </w:rPr>
      </w:pPr>
      <w:bookmarkStart w:id="657" w:name="_Toc146701256"/>
      <w:bookmarkStart w:id="658" w:name="_Toc37296272"/>
      <w:bookmarkStart w:id="659" w:name="_Toc29239874"/>
      <w:bookmarkStart w:id="660" w:name="_Toc46490403"/>
      <w:bookmarkStart w:id="661" w:name="_Toc52796560"/>
      <w:bookmarkStart w:id="662" w:name="_Toc52752098"/>
      <w:r>
        <w:rPr>
          <w:lang w:eastAsia="ko-KR"/>
        </w:rPr>
        <w:lastRenderedPageBreak/>
        <w:t>6</w:t>
      </w:r>
      <w:r>
        <w:rPr>
          <w:lang w:eastAsia="ko-KR"/>
        </w:rPr>
        <w:tab/>
        <w:t>Protocol Data Units, formats and parameters</w:t>
      </w:r>
      <w:bookmarkEnd w:id="657"/>
      <w:bookmarkEnd w:id="658"/>
      <w:bookmarkEnd w:id="659"/>
      <w:bookmarkEnd w:id="660"/>
      <w:bookmarkEnd w:id="661"/>
      <w:bookmarkEnd w:id="662"/>
    </w:p>
    <w:p w14:paraId="1581C790" w14:textId="77777777" w:rsidR="00435357" w:rsidRDefault="00BC2E11">
      <w:pPr>
        <w:pStyle w:val="2"/>
        <w:rPr>
          <w:lang w:eastAsia="ko-KR"/>
        </w:rPr>
      </w:pPr>
      <w:bookmarkStart w:id="663" w:name="_Toc46490404"/>
      <w:bookmarkStart w:id="664" w:name="_Toc146701257"/>
      <w:bookmarkStart w:id="665" w:name="_Toc52752099"/>
      <w:bookmarkStart w:id="666" w:name="_Toc29239875"/>
      <w:bookmarkStart w:id="667" w:name="_Toc37296273"/>
      <w:bookmarkStart w:id="668" w:name="_Toc52796561"/>
      <w:r>
        <w:rPr>
          <w:lang w:eastAsia="ko-KR"/>
        </w:rPr>
        <w:t>6.1</w:t>
      </w:r>
      <w:r>
        <w:rPr>
          <w:lang w:eastAsia="ko-KR"/>
        </w:rPr>
        <w:tab/>
        <w:t>Protocol Data Units</w:t>
      </w:r>
      <w:bookmarkEnd w:id="663"/>
      <w:bookmarkEnd w:id="664"/>
      <w:bookmarkEnd w:id="665"/>
      <w:bookmarkEnd w:id="666"/>
      <w:bookmarkEnd w:id="667"/>
      <w:bookmarkEnd w:id="668"/>
    </w:p>
    <w:p w14:paraId="2ED195C9" w14:textId="77777777" w:rsidR="00435357" w:rsidRDefault="00BC2E11">
      <w:pPr>
        <w:pStyle w:val="3"/>
        <w:rPr>
          <w:lang w:eastAsia="ko-KR"/>
        </w:rPr>
      </w:pPr>
      <w:bookmarkStart w:id="669" w:name="_Toc37296274"/>
      <w:bookmarkStart w:id="670" w:name="_Toc52796562"/>
      <w:bookmarkStart w:id="671" w:name="_Toc146701258"/>
      <w:bookmarkStart w:id="672" w:name="_Toc29239876"/>
      <w:bookmarkStart w:id="673" w:name="_Toc46490405"/>
      <w:bookmarkStart w:id="674" w:name="_Toc52752100"/>
      <w:r>
        <w:rPr>
          <w:lang w:eastAsia="ko-KR"/>
        </w:rPr>
        <w:t>6.1.1</w:t>
      </w:r>
      <w:r>
        <w:rPr>
          <w:lang w:eastAsia="ko-KR"/>
        </w:rPr>
        <w:tab/>
        <w:t>General</w:t>
      </w:r>
      <w:bookmarkEnd w:id="669"/>
      <w:bookmarkEnd w:id="670"/>
      <w:bookmarkEnd w:id="671"/>
      <w:bookmarkEnd w:id="672"/>
      <w:bookmarkEnd w:id="673"/>
      <w:bookmarkEnd w:id="674"/>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675" w:name="_Toc29239877"/>
      <w:bookmarkStart w:id="676" w:name="_Toc37296275"/>
      <w:bookmarkStart w:id="677" w:name="_Toc52796563"/>
      <w:bookmarkStart w:id="678" w:name="_Toc146701259"/>
      <w:bookmarkStart w:id="679" w:name="_Toc52752101"/>
      <w:bookmarkStart w:id="680" w:name="_Toc46490406"/>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675"/>
      <w:bookmarkEnd w:id="676"/>
      <w:bookmarkEnd w:id="677"/>
      <w:bookmarkEnd w:id="678"/>
      <w:bookmarkEnd w:id="679"/>
      <w:bookmarkEnd w:id="680"/>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eLCID).</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5pt;height:79.35pt" o:ole="">
            <v:imagedata r:id="rId15" o:title=""/>
          </v:shape>
          <o:OLEObject Type="Embed" ProgID="Visio.Drawing.15" ShapeID="_x0000_i1025" DrawAspect="Content" ObjectID="_1760026762" r:id="rId16"/>
        </w:object>
      </w:r>
    </w:p>
    <w:p w14:paraId="525EA723" w14:textId="77777777" w:rsidR="00435357" w:rsidRDefault="00BC2E11">
      <w:pPr>
        <w:pStyle w:val="TH"/>
      </w:pPr>
      <w:r>
        <w:object w:dxaOrig="5712" w:dyaOrig="2172" w14:anchorId="6510CB18">
          <v:shape id="_x0000_i1026" type="#_x0000_t75" style="width:285.55pt;height:108.75pt" o:ole="">
            <v:imagedata r:id="rId17" o:title=""/>
          </v:shape>
          <o:OLEObject Type="Embed" ProgID="Visio.Drawing.15" ShapeID="_x0000_i1026" DrawAspect="Content" ObjectID="_1760026763" r:id="rId18"/>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05pt;height:135.2pt" o:ole="">
            <v:imagedata r:id="rId19" o:title=""/>
          </v:shape>
          <o:OLEObject Type="Embed" ProgID="Visio.Drawing.15" ShapeID="_x0000_i1027" DrawAspect="Content" ObjectID="_1760026764" r:id="rId20"/>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55pt;height:108.75pt" o:ole="">
            <v:imagedata r:id="rId21" o:title=""/>
          </v:shape>
          <o:OLEObject Type="Embed" ProgID="Visio.Drawing.15" ShapeID="_x0000_i1028" DrawAspect="Content" ObjectID="_1760026765" r:id="rId22"/>
        </w:object>
      </w:r>
    </w:p>
    <w:p w14:paraId="1EA4712B" w14:textId="77777777" w:rsidR="00435357" w:rsidRDefault="00BC2E11">
      <w:pPr>
        <w:pStyle w:val="TH"/>
      </w:pPr>
      <w:r>
        <w:object w:dxaOrig="5712" w:dyaOrig="2700" w14:anchorId="1D66C379">
          <v:shape id="_x0000_i1029" type="#_x0000_t75" style="width:285.55pt;height:135.2pt" o:ole="">
            <v:imagedata r:id="rId23" o:title=""/>
          </v:shape>
          <o:OLEObject Type="Embed" ProgID="Visio.Drawing.15" ShapeID="_x0000_i1029" DrawAspect="Content" ObjectID="_1760026766" r:id="rId24"/>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05pt;height:164.55pt" o:ole="">
            <v:imagedata r:id="rId25" o:title=""/>
          </v:shape>
          <o:OLEObject Type="Embed" ProgID="Visio.Drawing.15" ShapeID="_x0000_i1030" DrawAspect="Content" ObjectID="_1760026767" r:id="rId26"/>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55pt;height:50.95pt" o:ole="">
            <v:imagedata r:id="rId27" o:title=""/>
          </v:shape>
          <o:OLEObject Type="Embed" ProgID="Visio.Drawing.15" ShapeID="_x0000_i1031" DrawAspect="Content" ObjectID="_1760026768" r:id="rId28"/>
        </w:object>
      </w:r>
    </w:p>
    <w:p w14:paraId="6E973490" w14:textId="77777777" w:rsidR="00435357" w:rsidRDefault="00BC2E11">
      <w:pPr>
        <w:pStyle w:val="TH"/>
        <w:rPr>
          <w:lang w:eastAsia="ko-KR"/>
        </w:rPr>
      </w:pPr>
      <w:r>
        <w:object w:dxaOrig="5712" w:dyaOrig="1596" w14:anchorId="6F0BCBEC">
          <v:shape id="_x0000_i1032" type="#_x0000_t75" style="width:285.55pt;height:79.35pt" o:ole="">
            <v:imagedata r:id="rId29" o:title=""/>
          </v:shape>
          <o:OLEObject Type="Embed" ProgID="Visio.Drawing.15" ShapeID="_x0000_i1032" DrawAspect="Content" ObjectID="_1760026769" r:id="rId30"/>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45pt;height:117.55pt" o:ole="">
            <v:imagedata r:id="rId31" o:title=""/>
          </v:shape>
          <o:OLEObject Type="Embed" ProgID="Visio.Drawing.15" ShapeID="_x0000_i1033" DrawAspect="Content" ObjectID="_1760026770" r:id="rId32"/>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45pt;height:117.55pt" o:ole="">
            <v:imagedata r:id="rId33" o:title=""/>
          </v:shape>
          <o:OLEObject Type="Embed" ProgID="Visio.Drawing.15" ShapeID="_x0000_i1034" DrawAspect="Content" ObjectID="_1760026771" r:id="rId34"/>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681" w:name="_Toc29239878"/>
      <w:bookmarkStart w:id="682" w:name="_Toc37296276"/>
      <w:bookmarkStart w:id="683" w:name="_Toc46490407"/>
      <w:bookmarkStart w:id="684" w:name="_Toc52752102"/>
      <w:bookmarkStart w:id="685" w:name="_Toc52796564"/>
      <w:bookmarkStart w:id="686" w:name="_Toc146701260"/>
      <w:r>
        <w:rPr>
          <w:lang w:eastAsia="ko-KR"/>
        </w:rPr>
        <w:t>6.1.3</w:t>
      </w:r>
      <w:r>
        <w:rPr>
          <w:lang w:eastAsia="ko-KR"/>
        </w:rPr>
        <w:tab/>
        <w:t>MAC Control Elements (CEs)</w:t>
      </w:r>
      <w:bookmarkEnd w:id="681"/>
      <w:bookmarkEnd w:id="682"/>
      <w:bookmarkEnd w:id="683"/>
      <w:bookmarkEnd w:id="684"/>
      <w:bookmarkEnd w:id="685"/>
      <w:bookmarkEnd w:id="686"/>
    </w:p>
    <w:p w14:paraId="62C9E6A0" w14:textId="77777777" w:rsidR="00435357" w:rsidRDefault="00BC2E11">
      <w:pPr>
        <w:pStyle w:val="4"/>
        <w:rPr>
          <w:lang w:eastAsia="ko-KR"/>
        </w:rPr>
      </w:pPr>
      <w:bookmarkStart w:id="687" w:name="_Toc52796573"/>
      <w:bookmarkStart w:id="688" w:name="_Toc29239886"/>
      <w:bookmarkStart w:id="689" w:name="_Toc146701269"/>
      <w:bookmarkStart w:id="690" w:name="_Toc46490416"/>
      <w:bookmarkStart w:id="691" w:name="_Toc37296285"/>
      <w:bookmarkStart w:id="692" w:name="_Toc52752111"/>
      <w:r>
        <w:t>6.1.3.</w:t>
      </w:r>
      <w:r>
        <w:rPr>
          <w:lang w:eastAsia="ko-KR"/>
        </w:rPr>
        <w:t>8</w:t>
      </w:r>
      <w:r>
        <w:tab/>
      </w:r>
      <w:r>
        <w:rPr>
          <w:lang w:eastAsia="ko-KR"/>
        </w:rPr>
        <w:t>Single Entry PHR</w:t>
      </w:r>
      <w:r>
        <w:t xml:space="preserve"> MAC CE</w:t>
      </w:r>
      <w:bookmarkEnd w:id="687"/>
      <w:bookmarkEnd w:id="688"/>
      <w:bookmarkEnd w:id="689"/>
      <w:bookmarkEnd w:id="690"/>
      <w:bookmarkEnd w:id="691"/>
      <w:bookmarkEnd w:id="692"/>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75pt;height:79.35pt" o:ole="">
            <v:imagedata r:id="rId35" o:title=""/>
          </v:shape>
          <o:OLEObject Type="Embed" ProgID="Visio.Drawing.15" ShapeID="_x0000_i1035" DrawAspect="Content" ObjectID="_1760026772" r:id="rId36"/>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693" w:name="_Toc29239887"/>
      <w:bookmarkStart w:id="694" w:name="_Toc46490417"/>
      <w:bookmarkStart w:id="695" w:name="_Toc52796574"/>
      <w:bookmarkStart w:id="696" w:name="_Toc37296286"/>
      <w:bookmarkStart w:id="697" w:name="_Toc52752112"/>
      <w:bookmarkStart w:id="698" w:name="_Toc146701270"/>
      <w:r>
        <w:rPr>
          <w:lang w:eastAsia="ko-KR"/>
        </w:rPr>
        <w:t>6.1.3.9</w:t>
      </w:r>
      <w:r>
        <w:rPr>
          <w:lang w:eastAsia="ko-KR"/>
        </w:rPr>
        <w:tab/>
        <w:t>Multiple Entry PHR MAC CE</w:t>
      </w:r>
      <w:bookmarkEnd w:id="693"/>
      <w:bookmarkEnd w:id="694"/>
      <w:bookmarkEnd w:id="695"/>
      <w:bookmarkEnd w:id="696"/>
      <w:bookmarkEnd w:id="697"/>
      <w:bookmarkEnd w:id="698"/>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8.75pt;height:306.6pt" o:ole="">
            <v:imagedata r:id="rId37" o:title=""/>
          </v:shape>
          <o:OLEObject Type="Embed" ProgID="Visio.Drawing.15" ShapeID="_x0000_i1036" DrawAspect="Content" ObjectID="_1760026773" r:id="rId38"/>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8.75pt;height:395.25pt" o:ole="">
            <v:imagedata r:id="rId39" o:title=""/>
          </v:shape>
          <o:OLEObject Type="Embed" ProgID="Visio.Drawing.15" ShapeID="_x0000_i1037" DrawAspect="Content" ObjectID="_1760026774" r:id="rId40"/>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699" w:name="_Toc146701309"/>
      <w:bookmarkStart w:id="700" w:name="_Toc29239899"/>
      <w:r>
        <w:t>6.1.3.48</w:t>
      </w:r>
      <w:r>
        <w:tab/>
        <w:t>Enhanced Single Entry PHR MAC CE</w:t>
      </w:r>
      <w:bookmarkEnd w:id="699"/>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3.6pt;height:249.8pt" o:ole="">
            <v:imagedata r:id="rId41" o:title=""/>
          </v:shape>
          <o:OLEObject Type="Embed" ProgID="Visio.Drawing.15" ShapeID="_x0000_i1038" DrawAspect="Content" ObjectID="_1760026775" r:id="rId42"/>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701" w:name="_Toc146701310"/>
      <w:r>
        <w:t>6.1.3.49</w:t>
      </w:r>
      <w:r>
        <w:tab/>
        <w:t>Enhanced Multiple Entry PHR MAC CE</w:t>
      </w:r>
      <w:bookmarkEnd w:id="701"/>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0.8pt;height:714.6pt" o:ole="">
            <v:imagedata r:id="rId43" o:title=""/>
          </v:shape>
          <o:OLEObject Type="Embed" ProgID="Visio.Drawing.15" ShapeID="_x0000_i1039" DrawAspect="Content" ObjectID="_1760026776" r:id="rId44"/>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2pt;height:714.6pt" o:ole="">
            <v:imagedata r:id="rId45" o:title=""/>
          </v:shape>
          <o:OLEObject Type="Embed" ProgID="Visio.Drawing.15" ShapeID="_x0000_i1040" DrawAspect="Content" ObjectID="_1760026777" r:id="rId46"/>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702" w:name="_Toc146701311"/>
      <w:r>
        <w:t>6.1.3.50</w:t>
      </w:r>
      <w:r>
        <w:tab/>
        <w:t>Enhanced Single Entry PHR for multiple TRP MAC CE</w:t>
      </w:r>
      <w:bookmarkEnd w:id="702"/>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5.05pt;height:108.75pt" o:ole="">
            <v:imagedata r:id="rId47" o:title=""/>
          </v:shape>
          <o:OLEObject Type="Embed" ProgID="Visio.Drawing.15" ShapeID="_x0000_i1041" DrawAspect="Content" ObjectID="_1760026778" r:id="rId48"/>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703" w:name="_Toc146701312"/>
      <w:r>
        <w:t>6.1.3.51</w:t>
      </w:r>
      <w:r>
        <w:tab/>
        <w:t>Enhanced Multiple Entry PHR for multiple TRP MAC CE</w:t>
      </w:r>
      <w:bookmarkEnd w:id="703"/>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3.6pt;height:420.75pt" o:ole="">
            <v:imagedata r:id="rId49" o:title=""/>
          </v:shape>
          <o:OLEObject Type="Embed" ProgID="Visio.Drawing.15" ShapeID="_x0000_i1042" DrawAspect="Content" ObjectID="_1760026779" r:id="rId50"/>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3.6pt;height:505.95pt" o:ole="">
            <v:imagedata r:id="rId51" o:title=""/>
          </v:shape>
          <o:OLEObject Type="Embed" ProgID="Visio.Drawing.15" ShapeID="_x0000_i1043" DrawAspect="Content" ObjectID="_1760026780" r:id="rId52"/>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704" w:name="_Toc146701313"/>
      <w:r>
        <w:t>6.1.3.52</w:t>
      </w:r>
      <w:r>
        <w:tab/>
        <w:t xml:space="preserve">Sidelink DRX Command MAC </w:t>
      </w:r>
      <w:r>
        <w:rPr>
          <w:lang w:eastAsia="ko-KR"/>
        </w:rPr>
        <w:t>CE</w:t>
      </w:r>
      <w:bookmarkEnd w:id="704"/>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705" w:author="ZTE-RAN2#123bis" w:date="2023-10-19T15:02:00Z"/>
          <w:lang w:eastAsia="ko-KR"/>
        </w:rPr>
      </w:pPr>
      <w:bookmarkStart w:id="706" w:name="_Toc52796602"/>
      <w:bookmarkStart w:id="707" w:name="_Toc37296314"/>
      <w:bookmarkStart w:id="708" w:name="_Toc46490445"/>
      <w:bookmarkStart w:id="709" w:name="_Toc52752140"/>
      <w:bookmarkStart w:id="710" w:name="_Toc146701327"/>
      <w:ins w:id="711" w:author="ZTE-RAN2#123bis" w:date="2023-10-19T15:02:00Z">
        <w:r>
          <w:t>6.1.3.</w:t>
        </w:r>
        <w:r>
          <w:rPr>
            <w:lang w:eastAsia="ko-KR"/>
          </w:rPr>
          <w:t>x</w:t>
        </w:r>
        <w:r>
          <w:tab/>
        </w:r>
        <w:r>
          <w:rPr>
            <w:lang w:eastAsia="ko-KR"/>
          </w:rPr>
          <w:t>Single Entry PHR</w:t>
        </w:r>
      </w:ins>
      <w:ins w:id="712" w:author="ZTE-RAN2#123bis" w:date="2023-10-19T15:03:00Z">
        <w:r>
          <w:rPr>
            <w:lang w:eastAsia="ko-KR"/>
          </w:rPr>
          <w:t xml:space="preserve"> </w:t>
        </w:r>
      </w:ins>
      <w:ins w:id="713" w:author="ZTE-RAN2#123bis" w:date="2023-10-19T21:59:00Z">
        <w:r>
          <w:rPr>
            <w:lang w:eastAsia="ko-KR"/>
          </w:rPr>
          <w:t>with</w:t>
        </w:r>
      </w:ins>
      <w:ins w:id="714" w:author="ZTE-RAN2#123bis" w:date="2023-10-19T15:03:00Z">
        <w:r>
          <w:rPr>
            <w:lang w:eastAsia="ko-KR"/>
          </w:rPr>
          <w:t xml:space="preserve"> assumed PUSCH</w:t>
        </w:r>
      </w:ins>
      <w:ins w:id="715" w:author="ZTE-RAN2#123bis" w:date="2023-10-19T15:02:00Z">
        <w:r>
          <w:t xml:space="preserve"> MAC CE</w:t>
        </w:r>
      </w:ins>
    </w:p>
    <w:p w14:paraId="0514DD12" w14:textId="77777777" w:rsidR="00435357" w:rsidRDefault="00BC2E11">
      <w:pPr>
        <w:keepLines/>
        <w:rPr>
          <w:ins w:id="716" w:author="ZTE-RAN2#123bis" w:date="2023-10-19T15:02:00Z"/>
          <w:lang w:eastAsia="ko-KR"/>
        </w:rPr>
      </w:pPr>
      <w:ins w:id="717" w:author="ZTE-RAN2#123bis" w:date="2023-10-19T15:02:00Z">
        <w:r>
          <w:t xml:space="preserve">The </w:t>
        </w:r>
        <w:r>
          <w:rPr>
            <w:lang w:eastAsia="ko-KR"/>
          </w:rPr>
          <w:t>Single Entry PHR</w:t>
        </w:r>
      </w:ins>
      <w:ins w:id="718" w:author="ZTE-RAN2#123bis" w:date="2023-10-19T15:03:00Z">
        <w:r>
          <w:rPr>
            <w:lang w:eastAsia="ko-KR"/>
          </w:rPr>
          <w:t xml:space="preserve"> </w:t>
        </w:r>
      </w:ins>
      <w:ins w:id="719" w:author="ZTE-RAN2#123bis" w:date="2023-10-19T21:59:00Z">
        <w:r>
          <w:rPr>
            <w:lang w:eastAsia="ko-KR"/>
          </w:rPr>
          <w:t>with</w:t>
        </w:r>
      </w:ins>
      <w:ins w:id="720" w:author="ZTE-RAN2#123bis" w:date="2023-10-19T15:03:00Z">
        <w:r>
          <w:rPr>
            <w:lang w:eastAsia="ko-KR"/>
          </w:rPr>
          <w:t xml:space="preserve"> assumed PUSCH</w:t>
        </w:r>
      </w:ins>
      <w:ins w:id="721"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722" w:author="ZTE-RAN2#123bis" w:date="2023-10-19T15:02:00Z"/>
          <w:lang w:eastAsia="ko-KR"/>
        </w:rPr>
      </w:pPr>
      <w:ins w:id="723" w:author="ZTE-RAN2#123bis" w:date="2023-10-19T15:02:00Z">
        <w:r>
          <w:rPr>
            <w:lang w:eastAsia="ko-KR"/>
          </w:rPr>
          <w:lastRenderedPageBreak/>
          <w:t xml:space="preserve">It has a fixed size and consists of </w:t>
        </w:r>
      </w:ins>
      <w:ins w:id="724" w:author="ZTE-RAN2#123bis" w:date="2023-10-19T15:03:00Z">
        <w:r>
          <w:rPr>
            <w:lang w:eastAsia="ko-KR"/>
          </w:rPr>
          <w:t>three</w:t>
        </w:r>
      </w:ins>
      <w:ins w:id="725" w:author="ZTE-RAN2#123bis" w:date="2023-10-19T15:02:00Z">
        <w:r>
          <w:rPr>
            <w:lang w:eastAsia="ko-KR"/>
          </w:rPr>
          <w:t xml:space="preserve"> octets defined as follows (figure 6.1.3.8-1):</w:t>
        </w:r>
      </w:ins>
    </w:p>
    <w:p w14:paraId="00E3B7AA" w14:textId="77777777" w:rsidR="00435357" w:rsidRDefault="00BC2E11">
      <w:pPr>
        <w:pStyle w:val="B1"/>
        <w:rPr>
          <w:ins w:id="726" w:author="ZTE-RAN2#123bis" w:date="2023-10-19T15:02:00Z"/>
        </w:rPr>
      </w:pPr>
      <w:ins w:id="727"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728" w:author="ZTE-RAN2#123bis" w:date="2023-10-19T15:02:00Z"/>
          <w:lang w:eastAsia="ko-KR"/>
        </w:rPr>
      </w:pPr>
      <w:ins w:id="729"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730" w:author="ZTE-RAN2#123bis" w:date="2023-10-19T15:02:00Z"/>
          <w:lang w:eastAsia="ko-KR"/>
        </w:rPr>
      </w:pPr>
      <w:ins w:id="731"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732" w:author="ZTE-RAN2#123bis" w:date="2023-10-19T15:02:00Z"/>
          <w:lang w:eastAsia="ko-KR"/>
        </w:rPr>
      </w:pPr>
      <w:ins w:id="733"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734" w:author="ZTE-RAN2#123bis" w:date="2023-10-19T15:04:00Z"/>
          <w:lang w:eastAsia="ko-KR"/>
        </w:rPr>
      </w:pPr>
      <w:ins w:id="735" w:author="ZTE-RAN2#123bis" w:date="2023-10-19T15:04:00Z">
        <w:r>
          <w:rPr>
            <w:lang w:eastAsia="ko-KR"/>
          </w:rPr>
          <w:t>-</w:t>
        </w:r>
        <w:r>
          <w:rPr>
            <w:lang w:eastAsia="ko-KR"/>
          </w:rPr>
          <w:tab/>
          <w:t>P</w:t>
        </w:r>
        <w:r>
          <w:rPr>
            <w:vertAlign w:val="subscript"/>
            <w:lang w:eastAsia="ko-KR"/>
          </w:rPr>
          <w:t>CMAX,f,c</w:t>
        </w:r>
      </w:ins>
      <w:ins w:id="736" w:author="ZTE-RAN2#123bis" w:date="2023-10-19T15:15:00Z">
        <w:r>
          <w:rPr>
            <w:lang w:eastAsia="ko-KR"/>
          </w:rPr>
          <w:t xml:space="preserve"> for assumed PUSCH:</w:t>
        </w:r>
      </w:ins>
      <w:ins w:id="737"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738" w:author="Rapp(ZTE)-update" w:date="2023-10-25T23:53:00Z">
          <w:r w:rsidDel="00946B26">
            <w:rPr>
              <w:lang w:eastAsia="ko-KR"/>
            </w:rPr>
            <w:delText xml:space="preserve"> </w:delText>
          </w:r>
          <w:commentRangeStart w:id="739"/>
          <w:commentRangeStart w:id="740"/>
          <w:commentRangeStart w:id="741"/>
          <w:r w:rsidDel="00946B26">
            <w:rPr>
              <w:lang w:eastAsia="ko-KR"/>
            </w:rPr>
            <w:delText>used for calculation of the preceding PH field</w:delText>
          </w:r>
        </w:del>
      </w:ins>
      <w:commentRangeEnd w:id="739"/>
      <w:r>
        <w:rPr>
          <w:rStyle w:val="af8"/>
        </w:rPr>
        <w:commentReference w:id="739"/>
      </w:r>
      <w:commentRangeEnd w:id="740"/>
      <w:r w:rsidR="006B3C3B">
        <w:rPr>
          <w:rStyle w:val="af8"/>
        </w:rPr>
        <w:commentReference w:id="740"/>
      </w:r>
      <w:commentRangeEnd w:id="741"/>
      <w:r w:rsidR="00946B26">
        <w:rPr>
          <w:rStyle w:val="af8"/>
        </w:rPr>
        <w:commentReference w:id="741"/>
      </w:r>
      <w:ins w:id="742"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743" w:author="ZTE-RAN2#123bis" w:date="2023-10-19T15:16:00Z">
        <w:r>
          <w:rPr>
            <w:lang w:eastAsia="ko-KR"/>
          </w:rPr>
          <w:t>[</w:t>
        </w:r>
      </w:ins>
      <w:ins w:id="744" w:author="ZTE-RAN2#123bis" w:date="2023-10-19T15:04:00Z">
        <w:r>
          <w:rPr>
            <w:lang w:eastAsia="ko-KR"/>
          </w:rPr>
          <w:t>Table 6.1.3.8-2</w:t>
        </w:r>
      </w:ins>
      <w:ins w:id="745" w:author="ZTE-RAN2#123bis" w:date="2023-10-19T15:16:00Z">
        <w:r>
          <w:rPr>
            <w:lang w:eastAsia="ko-KR"/>
          </w:rPr>
          <w:t>]</w:t>
        </w:r>
      </w:ins>
      <w:ins w:id="746"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747" w:author="ZTE-RAN2#123bis" w:date="2023-10-19T15:02:00Z"/>
          <w:lang w:eastAsia="ko-KR"/>
        </w:rPr>
      </w:pPr>
      <w:ins w:id="748"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749" w:author="ZTE-RAN2#123bis" w:date="2023-10-19T15:02:00Z"/>
          <w:lang w:eastAsia="ko-KR"/>
        </w:rPr>
      </w:pPr>
      <w:ins w:id="750" w:author="ZTE-RAN2#123bis" w:date="2023-10-19T15:11:00Z">
        <w:r>
          <w:object w:dxaOrig="4584" w:dyaOrig="2172" w14:anchorId="0230F66E">
            <v:shape id="_x0000_i1044" type="#_x0000_t75" style="width:228.75pt;height:108.75pt" o:ole="">
              <v:imagedata r:id="rId53" o:title=""/>
            </v:shape>
            <o:OLEObject Type="Embed" ProgID="Visio.Drawing.15" ShapeID="_x0000_i1044" DrawAspect="Content" ObjectID="_1760026781" r:id="rId54"/>
          </w:object>
        </w:r>
      </w:ins>
    </w:p>
    <w:p w14:paraId="31F770E8" w14:textId="77777777" w:rsidR="00435357" w:rsidRDefault="00BC2E11">
      <w:pPr>
        <w:pStyle w:val="TF"/>
        <w:rPr>
          <w:ins w:id="751" w:author="ZTE-RAN2#123bis" w:date="2023-10-19T15:02:00Z"/>
          <w:lang w:eastAsia="ko-KR"/>
        </w:rPr>
      </w:pPr>
      <w:ins w:id="752" w:author="ZTE-RAN2#123bis" w:date="2023-10-19T15:02:00Z">
        <w:r>
          <w:rPr>
            <w:lang w:eastAsia="ko-KR"/>
          </w:rPr>
          <w:t>Figure 6.1.3.</w:t>
        </w:r>
      </w:ins>
      <w:ins w:id="753" w:author="ZTE-RAN2#123bis" w:date="2023-10-19T15:05:00Z">
        <w:r>
          <w:rPr>
            <w:lang w:eastAsia="ko-KR"/>
          </w:rPr>
          <w:t>x</w:t>
        </w:r>
      </w:ins>
      <w:ins w:id="754" w:author="ZTE-RAN2#123bis" w:date="2023-10-19T15:02:00Z">
        <w:r>
          <w:rPr>
            <w:lang w:eastAsia="ko-KR"/>
          </w:rPr>
          <w:t>-1: Single Entry PHR</w:t>
        </w:r>
      </w:ins>
      <w:ins w:id="755" w:author="ZTE-RAN2#123bis" w:date="2023-10-19T15:04:00Z">
        <w:r>
          <w:rPr>
            <w:lang w:eastAsia="ko-KR"/>
          </w:rPr>
          <w:t xml:space="preserve"> </w:t>
        </w:r>
      </w:ins>
      <w:ins w:id="756" w:author="ZTE-RAN2#123bis" w:date="2023-10-19T21:59:00Z">
        <w:r>
          <w:rPr>
            <w:lang w:eastAsia="ko-KR"/>
          </w:rPr>
          <w:t>with</w:t>
        </w:r>
      </w:ins>
      <w:ins w:id="757" w:author="ZTE-RAN2#123bis" w:date="2023-10-19T15:04:00Z">
        <w:r>
          <w:rPr>
            <w:lang w:eastAsia="ko-KR"/>
          </w:rPr>
          <w:t xml:space="preserve"> a</w:t>
        </w:r>
      </w:ins>
      <w:ins w:id="758" w:author="ZTE-RAN2#123bis" w:date="2023-10-19T15:05:00Z">
        <w:r>
          <w:rPr>
            <w:lang w:eastAsia="ko-KR"/>
          </w:rPr>
          <w:t>ssumed PUSCH</w:t>
        </w:r>
      </w:ins>
      <w:ins w:id="759" w:author="ZTE-RAN2#123bis" w:date="2023-10-19T15:02:00Z">
        <w:r>
          <w:rPr>
            <w:lang w:eastAsia="ko-KR"/>
          </w:rPr>
          <w:t xml:space="preserve"> MAC CE</w:t>
        </w:r>
      </w:ins>
    </w:p>
    <w:p w14:paraId="7CB33CBC" w14:textId="77777777" w:rsidR="00435357" w:rsidRDefault="00BC2E11">
      <w:pPr>
        <w:pStyle w:val="TH"/>
        <w:rPr>
          <w:ins w:id="760" w:author="ZTE-RAN2#123bis" w:date="2023-10-19T15:02:00Z"/>
        </w:rPr>
      </w:pPr>
      <w:ins w:id="761" w:author="ZTE-RAN2#123bis" w:date="2023-10-19T15:02:00Z">
        <w:r>
          <w:t>Table 6.1.3.</w:t>
        </w:r>
      </w:ins>
      <w:ins w:id="762" w:author="ZTE-RAN2#123bis" w:date="2023-10-19T15:05:00Z">
        <w:r>
          <w:rPr>
            <w:lang w:eastAsia="ko-KR"/>
          </w:rPr>
          <w:t>x-</w:t>
        </w:r>
      </w:ins>
      <w:ins w:id="763"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76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765" w:author="ZTE-RAN2#123bis" w:date="2023-10-19T15:02:00Z"/>
              </w:rPr>
            </w:pPr>
            <w:ins w:id="766"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767" w:author="ZTE-RAN2#123bis" w:date="2023-10-19T15:02:00Z"/>
              </w:rPr>
            </w:pPr>
            <w:ins w:id="768" w:author="ZTE-RAN2#123bis" w:date="2023-10-19T15:02:00Z">
              <w:r>
                <w:t>Power Headroom Level</w:t>
              </w:r>
            </w:ins>
          </w:p>
        </w:tc>
      </w:tr>
      <w:tr w:rsidR="00435357" w14:paraId="13CE609D" w14:textId="77777777">
        <w:trPr>
          <w:trHeight w:val="240"/>
          <w:jc w:val="center"/>
          <w:ins w:id="76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770" w:author="ZTE-RAN2#123bis" w:date="2023-10-19T15:02:00Z"/>
                <w:lang w:eastAsia="ko-KR"/>
              </w:rPr>
            </w:pPr>
            <w:ins w:id="771"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772" w:author="ZTE-RAN2#123bis" w:date="2023-10-19T15:02:00Z"/>
                <w:lang w:eastAsia="ko-KR"/>
              </w:rPr>
            </w:pPr>
            <w:ins w:id="773" w:author="ZTE-RAN2#123bis" w:date="2023-10-19T15:02:00Z">
              <w:r>
                <w:rPr>
                  <w:lang w:eastAsia="ko-KR"/>
                </w:rPr>
                <w:t>POWER_HEADROOM_0</w:t>
              </w:r>
            </w:ins>
          </w:p>
        </w:tc>
      </w:tr>
      <w:tr w:rsidR="00435357" w14:paraId="4B3329A4" w14:textId="77777777">
        <w:trPr>
          <w:trHeight w:val="240"/>
          <w:jc w:val="center"/>
          <w:ins w:id="774"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775" w:author="ZTE-RAN2#123bis" w:date="2023-10-19T15:02:00Z"/>
                <w:lang w:eastAsia="ko-KR"/>
              </w:rPr>
            </w:pPr>
            <w:ins w:id="776"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777" w:author="ZTE-RAN2#123bis" w:date="2023-10-19T15:02:00Z"/>
                <w:lang w:eastAsia="ko-KR"/>
              </w:rPr>
            </w:pPr>
            <w:ins w:id="778" w:author="ZTE-RAN2#123bis" w:date="2023-10-19T15:02:00Z">
              <w:r>
                <w:rPr>
                  <w:lang w:eastAsia="ko-KR"/>
                </w:rPr>
                <w:t>POWER_HEADROOM_1</w:t>
              </w:r>
            </w:ins>
          </w:p>
        </w:tc>
      </w:tr>
      <w:tr w:rsidR="00435357" w14:paraId="252FC55F" w14:textId="77777777">
        <w:trPr>
          <w:trHeight w:val="240"/>
          <w:jc w:val="center"/>
          <w:ins w:id="779" w:author="ZTE-RAN2#123bis" w:date="2023-10-19T15:02:00Z"/>
        </w:trPr>
        <w:tc>
          <w:tcPr>
            <w:tcW w:w="919" w:type="dxa"/>
            <w:noWrap/>
            <w:vAlign w:val="bottom"/>
          </w:tcPr>
          <w:p w14:paraId="04D15425" w14:textId="77777777" w:rsidR="00435357" w:rsidRDefault="00BC2E11">
            <w:pPr>
              <w:pStyle w:val="TAC"/>
              <w:rPr>
                <w:ins w:id="780" w:author="ZTE-RAN2#123bis" w:date="2023-10-19T15:02:00Z"/>
                <w:lang w:eastAsia="ko-KR"/>
              </w:rPr>
            </w:pPr>
            <w:ins w:id="781" w:author="ZTE-RAN2#123bis" w:date="2023-10-19T15:02:00Z">
              <w:r>
                <w:rPr>
                  <w:lang w:eastAsia="ko-KR"/>
                </w:rPr>
                <w:t>2</w:t>
              </w:r>
            </w:ins>
          </w:p>
        </w:tc>
        <w:tc>
          <w:tcPr>
            <w:tcW w:w="2522" w:type="dxa"/>
            <w:vAlign w:val="bottom"/>
          </w:tcPr>
          <w:p w14:paraId="6D95C191" w14:textId="77777777" w:rsidR="00435357" w:rsidRDefault="00BC2E11">
            <w:pPr>
              <w:pStyle w:val="TAC"/>
              <w:rPr>
                <w:ins w:id="782" w:author="ZTE-RAN2#123bis" w:date="2023-10-19T15:02:00Z"/>
                <w:lang w:eastAsia="ko-KR"/>
              </w:rPr>
            </w:pPr>
            <w:ins w:id="783" w:author="ZTE-RAN2#123bis" w:date="2023-10-19T15:02:00Z">
              <w:r>
                <w:rPr>
                  <w:lang w:eastAsia="ko-KR"/>
                </w:rPr>
                <w:t>POWER_HEADROOM_2</w:t>
              </w:r>
            </w:ins>
          </w:p>
        </w:tc>
      </w:tr>
      <w:tr w:rsidR="00435357" w14:paraId="3C95D8E9" w14:textId="77777777">
        <w:trPr>
          <w:trHeight w:val="240"/>
          <w:jc w:val="center"/>
          <w:ins w:id="78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785" w:author="ZTE-RAN2#123bis" w:date="2023-10-19T15:02:00Z"/>
                <w:lang w:eastAsia="ko-KR"/>
              </w:rPr>
            </w:pPr>
            <w:ins w:id="786"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787" w:author="ZTE-RAN2#123bis" w:date="2023-10-19T15:02:00Z"/>
                <w:lang w:eastAsia="ko-KR"/>
              </w:rPr>
            </w:pPr>
            <w:ins w:id="788" w:author="ZTE-RAN2#123bis" w:date="2023-10-19T15:02:00Z">
              <w:r>
                <w:rPr>
                  <w:lang w:eastAsia="ko-KR"/>
                </w:rPr>
                <w:t>POWER_HEADROOM_3</w:t>
              </w:r>
            </w:ins>
          </w:p>
        </w:tc>
      </w:tr>
      <w:tr w:rsidR="00435357" w14:paraId="5FC58711" w14:textId="77777777">
        <w:trPr>
          <w:trHeight w:val="240"/>
          <w:jc w:val="center"/>
          <w:ins w:id="789"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790" w:author="ZTE-RAN2#123bis" w:date="2023-10-19T15:02:00Z"/>
                <w:lang w:eastAsia="ko-KR"/>
              </w:rPr>
            </w:pPr>
            <w:ins w:id="791"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792" w:author="ZTE-RAN2#123bis" w:date="2023-10-19T15:02:00Z"/>
                <w:lang w:eastAsia="ko-KR"/>
              </w:rPr>
            </w:pPr>
            <w:ins w:id="793" w:author="ZTE-RAN2#123bis" w:date="2023-10-19T15:02:00Z">
              <w:r>
                <w:rPr>
                  <w:lang w:eastAsia="ko-KR"/>
                </w:rPr>
                <w:t>…</w:t>
              </w:r>
            </w:ins>
          </w:p>
        </w:tc>
      </w:tr>
      <w:tr w:rsidR="00435357" w14:paraId="4A8DDFE5" w14:textId="77777777">
        <w:trPr>
          <w:trHeight w:val="240"/>
          <w:jc w:val="center"/>
          <w:ins w:id="794" w:author="ZTE-RAN2#123bis" w:date="2023-10-19T15:02:00Z"/>
        </w:trPr>
        <w:tc>
          <w:tcPr>
            <w:tcW w:w="919" w:type="dxa"/>
            <w:noWrap/>
            <w:vAlign w:val="bottom"/>
          </w:tcPr>
          <w:p w14:paraId="37DB7A02" w14:textId="77777777" w:rsidR="00435357" w:rsidRDefault="00BC2E11">
            <w:pPr>
              <w:pStyle w:val="TAC"/>
              <w:rPr>
                <w:ins w:id="795" w:author="ZTE-RAN2#123bis" w:date="2023-10-19T15:02:00Z"/>
                <w:lang w:eastAsia="ko-KR"/>
              </w:rPr>
            </w:pPr>
            <w:ins w:id="796" w:author="ZTE-RAN2#123bis" w:date="2023-10-19T15:02:00Z">
              <w:r>
                <w:rPr>
                  <w:lang w:eastAsia="ko-KR"/>
                </w:rPr>
                <w:t>60</w:t>
              </w:r>
            </w:ins>
          </w:p>
        </w:tc>
        <w:tc>
          <w:tcPr>
            <w:tcW w:w="2522" w:type="dxa"/>
            <w:vAlign w:val="bottom"/>
          </w:tcPr>
          <w:p w14:paraId="79E4689A" w14:textId="77777777" w:rsidR="00435357" w:rsidRDefault="00BC2E11">
            <w:pPr>
              <w:pStyle w:val="TAC"/>
              <w:rPr>
                <w:ins w:id="797" w:author="ZTE-RAN2#123bis" w:date="2023-10-19T15:02:00Z"/>
                <w:lang w:eastAsia="ko-KR"/>
              </w:rPr>
            </w:pPr>
            <w:ins w:id="798" w:author="ZTE-RAN2#123bis" w:date="2023-10-19T15:02:00Z">
              <w:r>
                <w:rPr>
                  <w:lang w:eastAsia="ko-KR"/>
                </w:rPr>
                <w:t>POWER_HEADROOM_60</w:t>
              </w:r>
            </w:ins>
          </w:p>
        </w:tc>
      </w:tr>
      <w:tr w:rsidR="00435357" w14:paraId="6D704C5E" w14:textId="77777777">
        <w:trPr>
          <w:trHeight w:val="240"/>
          <w:jc w:val="center"/>
          <w:ins w:id="79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800" w:author="ZTE-RAN2#123bis" w:date="2023-10-19T15:02:00Z"/>
                <w:lang w:eastAsia="ko-KR"/>
              </w:rPr>
            </w:pPr>
            <w:ins w:id="801"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802" w:author="ZTE-RAN2#123bis" w:date="2023-10-19T15:02:00Z"/>
                <w:lang w:eastAsia="ko-KR"/>
              </w:rPr>
            </w:pPr>
            <w:ins w:id="803" w:author="ZTE-RAN2#123bis" w:date="2023-10-19T15:02:00Z">
              <w:r>
                <w:rPr>
                  <w:lang w:eastAsia="ko-KR"/>
                </w:rPr>
                <w:t>POWER_HEADROOM_61</w:t>
              </w:r>
            </w:ins>
          </w:p>
        </w:tc>
      </w:tr>
      <w:tr w:rsidR="00435357" w14:paraId="30C3F254" w14:textId="77777777">
        <w:trPr>
          <w:trHeight w:val="240"/>
          <w:jc w:val="center"/>
          <w:ins w:id="804"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805" w:author="ZTE-RAN2#123bis" w:date="2023-10-19T15:02:00Z"/>
                <w:lang w:eastAsia="ko-KR"/>
              </w:rPr>
            </w:pPr>
            <w:ins w:id="806"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807" w:author="ZTE-RAN2#123bis" w:date="2023-10-19T15:02:00Z"/>
                <w:lang w:eastAsia="ko-KR"/>
              </w:rPr>
            </w:pPr>
            <w:ins w:id="808" w:author="ZTE-RAN2#123bis" w:date="2023-10-19T15:02:00Z">
              <w:r>
                <w:rPr>
                  <w:lang w:eastAsia="ko-KR"/>
                </w:rPr>
                <w:t>POWER_HEADROOM_62</w:t>
              </w:r>
            </w:ins>
          </w:p>
        </w:tc>
      </w:tr>
      <w:tr w:rsidR="00435357" w14:paraId="023A5FD7" w14:textId="77777777">
        <w:trPr>
          <w:trHeight w:val="240"/>
          <w:jc w:val="center"/>
          <w:ins w:id="809" w:author="ZTE-RAN2#123bis" w:date="2023-10-19T15:02:00Z"/>
        </w:trPr>
        <w:tc>
          <w:tcPr>
            <w:tcW w:w="919" w:type="dxa"/>
            <w:noWrap/>
            <w:vAlign w:val="bottom"/>
          </w:tcPr>
          <w:p w14:paraId="6834509D" w14:textId="77777777" w:rsidR="00435357" w:rsidRDefault="00BC2E11">
            <w:pPr>
              <w:pStyle w:val="TAC"/>
              <w:rPr>
                <w:ins w:id="810" w:author="ZTE-RAN2#123bis" w:date="2023-10-19T15:02:00Z"/>
                <w:lang w:eastAsia="ko-KR"/>
              </w:rPr>
            </w:pPr>
            <w:ins w:id="811" w:author="ZTE-RAN2#123bis" w:date="2023-10-19T15:02:00Z">
              <w:r>
                <w:rPr>
                  <w:lang w:eastAsia="ko-KR"/>
                </w:rPr>
                <w:t>63</w:t>
              </w:r>
            </w:ins>
          </w:p>
        </w:tc>
        <w:tc>
          <w:tcPr>
            <w:tcW w:w="2522" w:type="dxa"/>
            <w:vAlign w:val="bottom"/>
          </w:tcPr>
          <w:p w14:paraId="3A058E8C" w14:textId="77777777" w:rsidR="00435357" w:rsidRDefault="00BC2E11">
            <w:pPr>
              <w:pStyle w:val="TAC"/>
              <w:rPr>
                <w:ins w:id="812" w:author="ZTE-RAN2#123bis" w:date="2023-10-19T15:02:00Z"/>
                <w:lang w:eastAsia="ko-KR"/>
              </w:rPr>
            </w:pPr>
            <w:ins w:id="813" w:author="ZTE-RAN2#123bis" w:date="2023-10-19T15:02:00Z">
              <w:r>
                <w:rPr>
                  <w:lang w:eastAsia="ko-KR"/>
                </w:rPr>
                <w:t>POWER_HEADROOM_63</w:t>
              </w:r>
            </w:ins>
          </w:p>
        </w:tc>
      </w:tr>
    </w:tbl>
    <w:p w14:paraId="147B5974" w14:textId="77777777" w:rsidR="00435357" w:rsidRDefault="00435357">
      <w:pPr>
        <w:rPr>
          <w:ins w:id="814" w:author="ZTE-RAN2#123bis" w:date="2023-10-19T15:02:00Z"/>
          <w:lang w:eastAsia="ko-KR"/>
        </w:rPr>
      </w:pPr>
    </w:p>
    <w:p w14:paraId="5B238046" w14:textId="77777777" w:rsidR="00435357" w:rsidRDefault="00BC2E11">
      <w:pPr>
        <w:pStyle w:val="TH"/>
        <w:rPr>
          <w:ins w:id="815" w:author="ZTE-RAN2#123bis" w:date="2023-10-19T15:02:00Z"/>
        </w:rPr>
      </w:pPr>
      <w:ins w:id="816" w:author="ZTE-RAN2#123bis" w:date="2023-10-19T15:02:00Z">
        <w:r>
          <w:lastRenderedPageBreak/>
          <w:t>Table 6.1.3.</w:t>
        </w:r>
      </w:ins>
      <w:ins w:id="817" w:author="ZTE-RAN2#123bis" w:date="2023-10-19T15:05:00Z">
        <w:r>
          <w:rPr>
            <w:lang w:eastAsia="ko-KR"/>
          </w:rPr>
          <w:t>x</w:t>
        </w:r>
      </w:ins>
      <w:ins w:id="818"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81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820" w:author="ZTE-RAN2#123bis" w:date="2023-10-19T15:02:00Z"/>
                <w:lang w:eastAsia="ko-KR"/>
              </w:rPr>
            </w:pPr>
            <w:ins w:id="821"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822" w:author="ZTE-RAN2#123bis" w:date="2023-10-19T15:02:00Z"/>
                <w:lang w:eastAsia="ko-KR"/>
              </w:rPr>
            </w:pPr>
            <w:ins w:id="823" w:author="ZTE-RAN2#123bis" w:date="2023-10-19T15:02:00Z">
              <w:r>
                <w:rPr>
                  <w:lang w:eastAsia="ko-KR"/>
                </w:rPr>
                <w:t>Nominal UE transmit power level</w:t>
              </w:r>
            </w:ins>
          </w:p>
        </w:tc>
      </w:tr>
      <w:tr w:rsidR="00435357" w14:paraId="6D5A4ACA" w14:textId="77777777">
        <w:trPr>
          <w:trHeight w:val="254"/>
          <w:jc w:val="center"/>
          <w:ins w:id="82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825" w:author="ZTE-RAN2#123bis" w:date="2023-10-19T15:02:00Z"/>
                <w:lang w:eastAsia="ko-KR"/>
              </w:rPr>
            </w:pPr>
            <w:ins w:id="826"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827" w:author="ZTE-RAN2#123bis" w:date="2023-10-19T15:02:00Z"/>
                <w:lang w:eastAsia="ko-KR"/>
              </w:rPr>
            </w:pPr>
            <w:ins w:id="828"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829"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830" w:author="ZTE-RAN2#123bis" w:date="2023-10-19T15:02:00Z"/>
                <w:lang w:eastAsia="ko-KR"/>
              </w:rPr>
            </w:pPr>
            <w:ins w:id="831"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832" w:author="ZTE-RAN2#123bis" w:date="2023-10-19T15:02:00Z"/>
                <w:lang w:eastAsia="ko-KR"/>
              </w:rPr>
            </w:pPr>
            <w:ins w:id="833"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834" w:author="ZTE-RAN2#123bis" w:date="2023-10-19T15:02:00Z"/>
        </w:trPr>
        <w:tc>
          <w:tcPr>
            <w:tcW w:w="1399" w:type="dxa"/>
            <w:noWrap/>
            <w:vAlign w:val="bottom"/>
          </w:tcPr>
          <w:p w14:paraId="1DAA6797" w14:textId="77777777" w:rsidR="00435357" w:rsidRDefault="00BC2E11">
            <w:pPr>
              <w:pStyle w:val="TAC"/>
              <w:rPr>
                <w:ins w:id="835" w:author="ZTE-RAN2#123bis" w:date="2023-10-19T15:02:00Z"/>
                <w:lang w:eastAsia="ko-KR"/>
              </w:rPr>
            </w:pPr>
            <w:ins w:id="836" w:author="ZTE-RAN2#123bis" w:date="2023-10-19T15:02:00Z">
              <w:r>
                <w:rPr>
                  <w:lang w:eastAsia="ko-KR"/>
                </w:rPr>
                <w:t>2</w:t>
              </w:r>
            </w:ins>
          </w:p>
        </w:tc>
        <w:tc>
          <w:tcPr>
            <w:tcW w:w="3840" w:type="dxa"/>
          </w:tcPr>
          <w:p w14:paraId="2D54C494" w14:textId="77777777" w:rsidR="00435357" w:rsidRDefault="00BC2E11">
            <w:pPr>
              <w:pStyle w:val="TAC"/>
              <w:ind w:left="284"/>
              <w:rPr>
                <w:ins w:id="837" w:author="ZTE-RAN2#123bis" w:date="2023-10-19T15:02:00Z"/>
                <w:lang w:eastAsia="ko-KR"/>
              </w:rPr>
            </w:pPr>
            <w:ins w:id="838" w:author="ZTE-RAN2#123bis" w:date="2023-10-19T15:02:00Z">
              <w:r>
                <w:rPr>
                  <w:lang w:eastAsia="zh-CN"/>
                </w:rPr>
                <w:t>PCMAX_C_</w:t>
              </w:r>
              <w:r>
                <w:rPr>
                  <w:lang w:eastAsia="ko-KR"/>
                </w:rPr>
                <w:t>02</w:t>
              </w:r>
            </w:ins>
          </w:p>
        </w:tc>
      </w:tr>
      <w:tr w:rsidR="00435357" w14:paraId="189A99ED" w14:textId="77777777">
        <w:trPr>
          <w:trHeight w:val="254"/>
          <w:jc w:val="center"/>
          <w:ins w:id="83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840" w:author="ZTE-RAN2#123bis" w:date="2023-10-19T15:02:00Z"/>
                <w:lang w:eastAsia="ko-KR"/>
              </w:rPr>
            </w:pPr>
            <w:ins w:id="841"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842" w:author="ZTE-RAN2#123bis" w:date="2023-10-19T15:02:00Z"/>
                <w:lang w:eastAsia="ko-KR"/>
              </w:rPr>
            </w:pPr>
            <w:ins w:id="843" w:author="ZTE-RAN2#123bis" w:date="2023-10-19T15:02:00Z">
              <w:r>
                <w:rPr>
                  <w:lang w:eastAsia="ko-KR"/>
                </w:rPr>
                <w:t>…</w:t>
              </w:r>
            </w:ins>
          </w:p>
        </w:tc>
      </w:tr>
      <w:tr w:rsidR="00435357" w14:paraId="06B86313" w14:textId="77777777">
        <w:trPr>
          <w:trHeight w:val="254"/>
          <w:jc w:val="center"/>
          <w:ins w:id="844"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845" w:author="ZTE-RAN2#123bis" w:date="2023-10-19T15:02:00Z"/>
                <w:lang w:eastAsia="ko-KR"/>
              </w:rPr>
            </w:pPr>
            <w:ins w:id="846"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847" w:author="ZTE-RAN2#123bis" w:date="2023-10-19T15:02:00Z"/>
                <w:lang w:eastAsia="ko-KR"/>
              </w:rPr>
            </w:pPr>
            <w:ins w:id="848" w:author="ZTE-RAN2#123bis" w:date="2023-10-19T15:02:00Z">
              <w:r>
                <w:rPr>
                  <w:lang w:eastAsia="zh-CN"/>
                </w:rPr>
                <w:t>PCMAX_C_61</w:t>
              </w:r>
            </w:ins>
          </w:p>
        </w:tc>
      </w:tr>
      <w:tr w:rsidR="00435357" w14:paraId="7ED21A54" w14:textId="77777777">
        <w:trPr>
          <w:trHeight w:val="254"/>
          <w:jc w:val="center"/>
          <w:ins w:id="849" w:author="ZTE-RAN2#123bis" w:date="2023-10-19T15:02:00Z"/>
        </w:trPr>
        <w:tc>
          <w:tcPr>
            <w:tcW w:w="1399" w:type="dxa"/>
            <w:noWrap/>
            <w:vAlign w:val="bottom"/>
          </w:tcPr>
          <w:p w14:paraId="6ABD8699" w14:textId="77777777" w:rsidR="00435357" w:rsidRDefault="00BC2E11">
            <w:pPr>
              <w:pStyle w:val="TAC"/>
              <w:rPr>
                <w:ins w:id="850" w:author="ZTE-RAN2#123bis" w:date="2023-10-19T15:02:00Z"/>
                <w:lang w:eastAsia="ko-KR"/>
              </w:rPr>
            </w:pPr>
            <w:ins w:id="851" w:author="ZTE-RAN2#123bis" w:date="2023-10-19T15:02:00Z">
              <w:r>
                <w:rPr>
                  <w:lang w:eastAsia="ko-KR"/>
                </w:rPr>
                <w:t>62</w:t>
              </w:r>
            </w:ins>
          </w:p>
        </w:tc>
        <w:tc>
          <w:tcPr>
            <w:tcW w:w="3840" w:type="dxa"/>
          </w:tcPr>
          <w:p w14:paraId="03E18C5A" w14:textId="77777777" w:rsidR="00435357" w:rsidRDefault="00BC2E11">
            <w:pPr>
              <w:pStyle w:val="TAC"/>
              <w:ind w:left="284"/>
              <w:rPr>
                <w:ins w:id="852" w:author="ZTE-RAN2#123bis" w:date="2023-10-19T15:02:00Z"/>
                <w:lang w:eastAsia="ko-KR"/>
              </w:rPr>
            </w:pPr>
            <w:ins w:id="853" w:author="ZTE-RAN2#123bis" w:date="2023-10-19T15:02:00Z">
              <w:r>
                <w:rPr>
                  <w:lang w:eastAsia="zh-CN"/>
                </w:rPr>
                <w:t>PCMAX_C_62</w:t>
              </w:r>
            </w:ins>
          </w:p>
        </w:tc>
      </w:tr>
      <w:tr w:rsidR="00435357" w14:paraId="7167EEA6" w14:textId="77777777">
        <w:trPr>
          <w:trHeight w:val="254"/>
          <w:jc w:val="center"/>
          <w:ins w:id="85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855" w:author="ZTE-RAN2#123bis" w:date="2023-10-19T15:02:00Z"/>
                <w:lang w:eastAsia="ko-KR"/>
              </w:rPr>
            </w:pPr>
            <w:ins w:id="856"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857" w:author="ZTE-RAN2#123bis" w:date="2023-10-19T15:02:00Z"/>
                <w:lang w:eastAsia="ko-KR"/>
              </w:rPr>
            </w:pPr>
            <w:ins w:id="858" w:author="ZTE-RAN2#123bis" w:date="2023-10-19T15:02:00Z">
              <w:r>
                <w:rPr>
                  <w:lang w:eastAsia="zh-CN"/>
                </w:rPr>
                <w:t>PCMAX_C_63</w:t>
              </w:r>
            </w:ins>
          </w:p>
        </w:tc>
      </w:tr>
    </w:tbl>
    <w:p w14:paraId="3B3B5D40" w14:textId="77777777" w:rsidR="00435357" w:rsidRDefault="00435357">
      <w:pPr>
        <w:keepLines/>
        <w:rPr>
          <w:ins w:id="859" w:author="ZTE-RAN2#123bis" w:date="2023-10-19T15:02:00Z"/>
          <w:lang w:eastAsia="ko-KR"/>
        </w:rPr>
      </w:pPr>
    </w:p>
    <w:p w14:paraId="6F753F55" w14:textId="77777777" w:rsidR="00435357" w:rsidRDefault="00BC2E11">
      <w:pPr>
        <w:pStyle w:val="TH"/>
        <w:rPr>
          <w:ins w:id="860" w:author="ZTE-RAN2#123bis" w:date="2023-10-19T15:02:00Z"/>
        </w:rPr>
      </w:pPr>
      <w:ins w:id="861" w:author="ZTE-RAN2#123bis" w:date="2023-10-19T15:02:00Z">
        <w:r>
          <w:t>Table 6.1.3.</w:t>
        </w:r>
      </w:ins>
      <w:ins w:id="862" w:author="ZTE-RAN2#123bis" w:date="2023-10-19T15:05:00Z">
        <w:r>
          <w:t>x</w:t>
        </w:r>
      </w:ins>
      <w:ins w:id="863"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86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865" w:author="ZTE-RAN2#123bis" w:date="2023-10-19T15:02:00Z"/>
                <w:lang w:eastAsia="ko-KR"/>
              </w:rPr>
            </w:pPr>
            <w:ins w:id="866"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867" w:author="ZTE-RAN2#123bis" w:date="2023-10-19T15:02:00Z"/>
                <w:lang w:eastAsia="ko-KR"/>
              </w:rPr>
            </w:pPr>
            <w:ins w:id="868" w:author="ZTE-RAN2#123bis" w:date="2023-10-19T15:02:00Z">
              <w:r>
                <w:rPr>
                  <w:lang w:eastAsia="ko-KR"/>
                </w:rPr>
                <w:t>Measured P-MPR value</w:t>
              </w:r>
            </w:ins>
          </w:p>
        </w:tc>
      </w:tr>
      <w:tr w:rsidR="00435357" w14:paraId="5D2A1746" w14:textId="77777777">
        <w:trPr>
          <w:jc w:val="center"/>
          <w:ins w:id="86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870" w:author="ZTE-RAN2#123bis" w:date="2023-10-19T15:02:00Z"/>
                <w:lang w:eastAsia="zh-CN"/>
              </w:rPr>
            </w:pPr>
            <w:ins w:id="871"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872" w:author="ZTE-RAN2#123bis" w:date="2023-10-19T15:02:00Z"/>
                <w:lang w:eastAsia="zh-CN"/>
              </w:rPr>
            </w:pPr>
            <w:ins w:id="873" w:author="ZTE-RAN2#123bis" w:date="2023-10-19T15:02:00Z">
              <w:r>
                <w:rPr>
                  <w:lang w:eastAsia="ko-KR"/>
                </w:rPr>
                <w:t>P-MPR_00</w:t>
              </w:r>
            </w:ins>
          </w:p>
        </w:tc>
      </w:tr>
      <w:tr w:rsidR="00435357" w14:paraId="3184AB87" w14:textId="77777777">
        <w:trPr>
          <w:jc w:val="center"/>
          <w:ins w:id="87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875" w:author="ZTE-RAN2#123bis" w:date="2023-10-19T15:02:00Z"/>
                <w:lang w:eastAsia="zh-CN"/>
              </w:rPr>
            </w:pPr>
            <w:ins w:id="876"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877" w:author="ZTE-RAN2#123bis" w:date="2023-10-19T15:02:00Z"/>
                <w:lang w:eastAsia="zh-CN"/>
              </w:rPr>
            </w:pPr>
            <w:ins w:id="878" w:author="ZTE-RAN2#123bis" w:date="2023-10-19T15:02:00Z">
              <w:r>
                <w:rPr>
                  <w:lang w:eastAsia="ko-KR"/>
                </w:rPr>
                <w:t>P-MPR_01</w:t>
              </w:r>
            </w:ins>
          </w:p>
        </w:tc>
      </w:tr>
      <w:tr w:rsidR="00435357" w14:paraId="6D0A819C" w14:textId="77777777">
        <w:trPr>
          <w:jc w:val="center"/>
          <w:ins w:id="87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880" w:author="ZTE-RAN2#123bis" w:date="2023-10-19T15:02:00Z"/>
                <w:lang w:eastAsia="zh-CN"/>
              </w:rPr>
            </w:pPr>
            <w:ins w:id="881"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882" w:author="ZTE-RAN2#123bis" w:date="2023-10-19T15:02:00Z"/>
                <w:lang w:eastAsia="zh-CN"/>
              </w:rPr>
            </w:pPr>
            <w:ins w:id="883" w:author="ZTE-RAN2#123bis" w:date="2023-10-19T15:02:00Z">
              <w:r>
                <w:rPr>
                  <w:lang w:eastAsia="ko-KR"/>
                </w:rPr>
                <w:t>P-MPR_02</w:t>
              </w:r>
            </w:ins>
          </w:p>
        </w:tc>
      </w:tr>
      <w:tr w:rsidR="00435357" w14:paraId="2E50E40B" w14:textId="77777777">
        <w:trPr>
          <w:jc w:val="center"/>
          <w:ins w:id="88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885" w:author="ZTE-RAN2#123bis" w:date="2023-10-19T15:02:00Z"/>
                <w:lang w:eastAsia="zh-CN"/>
              </w:rPr>
            </w:pPr>
            <w:ins w:id="886"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887" w:author="ZTE-RAN2#123bis" w:date="2023-10-19T15:02:00Z"/>
                <w:lang w:eastAsia="zh-CN"/>
              </w:rPr>
            </w:pPr>
            <w:ins w:id="888" w:author="ZTE-RAN2#123bis" w:date="2023-10-19T15:02:00Z">
              <w:r>
                <w:rPr>
                  <w:lang w:eastAsia="ko-KR"/>
                </w:rPr>
                <w:t>P-MPR_03</w:t>
              </w:r>
            </w:ins>
          </w:p>
        </w:tc>
      </w:tr>
    </w:tbl>
    <w:p w14:paraId="70494C57" w14:textId="77777777" w:rsidR="00435357" w:rsidRDefault="00BC2E11">
      <w:pPr>
        <w:pStyle w:val="4"/>
        <w:rPr>
          <w:ins w:id="889" w:author="ZTE-RAN2#123bis" w:date="2023-10-19T21:59:00Z"/>
          <w:lang w:eastAsia="ko-KR"/>
        </w:rPr>
      </w:pPr>
      <w:ins w:id="890" w:author="ZTE-RAN2#123bis" w:date="2023-10-19T21:59:00Z">
        <w:r>
          <w:rPr>
            <w:lang w:eastAsia="ko-KR"/>
          </w:rPr>
          <w:t>6.1.3.</w:t>
        </w:r>
      </w:ins>
      <w:ins w:id="891" w:author="ZTE-RAN2#123bis" w:date="2023-10-19T22:18:00Z">
        <w:r>
          <w:rPr>
            <w:lang w:eastAsia="ko-KR"/>
          </w:rPr>
          <w:t>X</w:t>
        </w:r>
      </w:ins>
      <w:ins w:id="892" w:author="ZTE-RAN2#123bis" w:date="2023-10-19T21:59:00Z">
        <w:r>
          <w:rPr>
            <w:lang w:eastAsia="ko-KR"/>
          </w:rPr>
          <w:tab/>
          <w:t>Multiple Entry PHR</w:t>
        </w:r>
      </w:ins>
      <w:ins w:id="893" w:author="ZTE-RAN2#123bis" w:date="2023-10-19T22:00:00Z">
        <w:r>
          <w:rPr>
            <w:lang w:eastAsia="ko-KR"/>
          </w:rPr>
          <w:t xml:space="preserve"> with assumed PUSCH</w:t>
        </w:r>
      </w:ins>
      <w:ins w:id="894" w:author="ZTE-RAN2#123bis" w:date="2023-10-19T21:59:00Z">
        <w:r>
          <w:rPr>
            <w:lang w:eastAsia="ko-KR"/>
          </w:rPr>
          <w:t xml:space="preserve"> MAC CE</w:t>
        </w:r>
      </w:ins>
    </w:p>
    <w:p w14:paraId="47029759" w14:textId="77777777" w:rsidR="00435357" w:rsidRDefault="00BC2E11">
      <w:pPr>
        <w:rPr>
          <w:ins w:id="895" w:author="ZTE-RAN2#123bis" w:date="2023-10-19T21:59:00Z"/>
          <w:lang w:eastAsia="ko-KR"/>
        </w:rPr>
      </w:pPr>
      <w:ins w:id="896" w:author="ZTE-RAN2#123bis" w:date="2023-10-19T21:59:00Z">
        <w:r>
          <w:rPr>
            <w:lang w:eastAsia="ko-KR"/>
          </w:rPr>
          <w:t>The Multiple Entry PHR</w:t>
        </w:r>
      </w:ins>
      <w:ins w:id="897" w:author="ZTE-RAN2#123bis" w:date="2023-10-19T22:00:00Z">
        <w:r>
          <w:rPr>
            <w:lang w:eastAsia="ko-KR"/>
          </w:rPr>
          <w:t xml:space="preserve"> with assumed PUSCH</w:t>
        </w:r>
      </w:ins>
      <w:ins w:id="898"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899" w:author="ZTE-RAN2#123bis" w:date="2023-10-19T21:59:00Z"/>
          <w:lang w:eastAsia="ko-KR"/>
        </w:rPr>
      </w:pPr>
      <w:ins w:id="900" w:author="ZTE-RAN2#123bis" w:date="2023-10-19T21:59:00Z">
        <w:r>
          <w:rPr>
            <w:lang w:eastAsia="ko-KR"/>
          </w:rPr>
          <w:t xml:space="preserve">It has a variable size, and includes the bitmap, a Type 2 PH field </w:t>
        </w:r>
      </w:ins>
      <w:ins w:id="901" w:author="ZTE-RAN2#123bis" w:date="2023-10-19T22:08:00Z">
        <w:r>
          <w:rPr>
            <w:lang w:eastAsia="ko-KR"/>
          </w:rPr>
          <w:t>,</w:t>
        </w:r>
      </w:ins>
      <w:ins w:id="902"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903"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904" w:author="ZTE-RAN2#123bis" w:date="2023-10-19T21:59:00Z">
        <w:r>
          <w:rPr>
            <w:lang w:eastAsia="ko-KR"/>
          </w:rPr>
          <w:t xml:space="preserve"> for SpCell of the other MAC entity</w:t>
        </w:r>
      </w:ins>
      <w:ins w:id="905" w:author="ZTE-RAN2#123bis" w:date="2023-10-19T22:09:00Z">
        <w:r>
          <w:rPr>
            <w:lang w:eastAsia="ko-KR"/>
          </w:rPr>
          <w:t>;</w:t>
        </w:r>
      </w:ins>
      <w:ins w:id="906" w:author="ZTE-RAN2#123bis" w:date="2023-10-19T21:59:00Z">
        <w:r>
          <w:rPr>
            <w:lang w:eastAsia="ko-KR"/>
          </w:rPr>
          <w:t xml:space="preserve"> a Type 1 PH field</w:t>
        </w:r>
      </w:ins>
      <w:ins w:id="907" w:author="ZTE-RAN2#123bis" w:date="2023-10-19T22:09:00Z">
        <w:r>
          <w:rPr>
            <w:lang w:eastAsia="ko-KR"/>
          </w:rPr>
          <w:t>,</w:t>
        </w:r>
      </w:ins>
      <w:ins w:id="908"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909"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910"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911" w:author="ZTE-RAN2#123bis" w:date="2023-10-19T22:10:00Z">
        <w:r>
          <w:rPr>
            <w:lang w:eastAsia="ko-KR"/>
          </w:rPr>
          <w:t>,</w:t>
        </w:r>
      </w:ins>
      <w:ins w:id="912"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913" w:author="ZTE-RAN2#123bis" w:date="2023-10-19T22:09:00Z">
        <w:r>
          <w:rPr>
            <w:lang w:eastAsia="ko-KR"/>
          </w:rPr>
          <w:t>and</w:t>
        </w:r>
      </w:ins>
      <w:ins w:id="914"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915" w:author="ZTE-RAN2#123bis" w:date="2023-10-19T22:09:00Z">
        <w:r>
          <w:rPr>
            <w:lang w:eastAsia="ko-KR"/>
          </w:rPr>
          <w:t xml:space="preserve"> </w:t>
        </w:r>
      </w:ins>
      <w:ins w:id="916"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917" w:author="ZTE-RAN2#123bis" w:date="2023-10-19T21:59:00Z"/>
          <w:lang w:eastAsia="ko-KR"/>
        </w:rPr>
      </w:pPr>
      <w:ins w:id="918"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919" w:author="ZTE-RAN2#123bis" w:date="2023-10-19T21:59:00Z"/>
          <w:lang w:eastAsia="ko-KR"/>
        </w:rPr>
      </w:pPr>
      <w:ins w:id="920"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921" w:author="ZTE-RAN2#123bis" w:date="2023-10-19T21:59:00Z"/>
        </w:rPr>
      </w:pPr>
      <w:ins w:id="922"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466EB770" w14:textId="77777777" w:rsidR="00435357" w:rsidRDefault="00BC2E11">
      <w:pPr>
        <w:rPr>
          <w:ins w:id="923" w:author="ZTE-RAN2#123bis" w:date="2023-10-19T21:59:00Z"/>
          <w:lang w:eastAsia="ko-KR"/>
        </w:rPr>
      </w:pPr>
      <w:ins w:id="924"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925" w:author="ZTE-RAN2#123bis" w:date="2023-10-19T21:59:00Z"/>
          <w:lang w:eastAsia="ko-KR"/>
        </w:rPr>
      </w:pPr>
      <w:ins w:id="926" w:author="ZTE-RAN2#123bis" w:date="2023-10-19T21:59:00Z">
        <w:r>
          <w:rPr>
            <w:lang w:eastAsia="ko-KR"/>
          </w:rPr>
          <w:t>The PHR MAC CEs are defined as follows:</w:t>
        </w:r>
      </w:ins>
    </w:p>
    <w:p w14:paraId="6C2ACA89" w14:textId="77777777" w:rsidR="00435357" w:rsidRDefault="00BC2E11">
      <w:pPr>
        <w:pStyle w:val="B1"/>
        <w:rPr>
          <w:ins w:id="927" w:author="ZTE-RAN2#123bis" w:date="2023-10-19T21:59:00Z"/>
          <w:lang w:eastAsia="ko-KR"/>
        </w:rPr>
      </w:pPr>
      <w:ins w:id="928"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929" w:author="ZTE-RAN2#123bis" w:date="2023-10-19T21:59:00Z"/>
          <w:lang w:eastAsia="ko-KR"/>
        </w:rPr>
      </w:pPr>
      <w:ins w:id="930" w:author="ZTE-RAN2#123bis" w:date="2023-10-19T21:59:00Z">
        <w:r>
          <w:rPr>
            <w:lang w:eastAsia="ko-KR"/>
          </w:rPr>
          <w:t>-</w:t>
        </w:r>
        <w:r>
          <w:rPr>
            <w:lang w:eastAsia="ko-KR"/>
          </w:rPr>
          <w:tab/>
          <w:t>R: Reserved bit, set to 0;</w:t>
        </w:r>
      </w:ins>
    </w:p>
    <w:p w14:paraId="2705D698" w14:textId="77777777" w:rsidR="00435357" w:rsidRDefault="00BC2E11">
      <w:pPr>
        <w:pStyle w:val="B1"/>
        <w:rPr>
          <w:ins w:id="931" w:author="ZTE-RAN2#123bis" w:date="2023-10-19T21:59:00Z"/>
          <w:lang w:eastAsia="ko-KR"/>
        </w:rPr>
      </w:pPr>
      <w:ins w:id="932"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933" w:author="ZTE-RAN2#123bis" w:date="2023-10-19T21:59:00Z"/>
          <w:lang w:eastAsia="ko-KR"/>
        </w:rPr>
      </w:pPr>
      <w:ins w:id="934"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935" w:author="ZTE-RAN2#123bis" w:date="2023-10-19T21:59:00Z"/>
          <w:lang w:eastAsia="ko-KR"/>
        </w:rPr>
      </w:pPr>
      <w:ins w:id="936"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937" w:author="ZTE-RAN2#123bis" w:date="2023-10-19T21:59:00Z"/>
          <w:lang w:eastAsia="ko-KR"/>
        </w:rPr>
      </w:pPr>
      <w:ins w:id="938"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CAE5B1F" w:rsidR="00435357" w:rsidRDefault="00BC2E11">
      <w:pPr>
        <w:pStyle w:val="B1"/>
        <w:rPr>
          <w:ins w:id="939" w:author="ZTE-RAN2#123bis" w:date="2023-10-19T22:12:00Z"/>
          <w:lang w:eastAsia="ko-KR"/>
        </w:rPr>
      </w:pPr>
      <w:ins w:id="940"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w:t>
        </w:r>
        <w:del w:id="941" w:author="Rapp(ZTE)-update" w:date="2023-10-28T19:15:00Z">
          <w:r w:rsidDel="00793E19">
            <w:rPr>
              <w:lang w:eastAsia="ko-KR"/>
            </w:rPr>
            <w:delText xml:space="preserve"> and the P</w:delText>
          </w:r>
          <w:r w:rsidDel="00793E19">
            <w:rPr>
              <w:vertAlign w:val="subscript"/>
              <w:lang w:eastAsia="ko-KR"/>
            </w:rPr>
            <w:delText>CMAX,c</w:delText>
          </w:r>
          <w:r w:rsidDel="00793E19">
            <w:rPr>
              <w:lang w:eastAsia="ko-KR"/>
            </w:rPr>
            <w:delText xml:space="preserve"> or P̃</w:delText>
          </w:r>
          <w:r w:rsidDel="00793E19">
            <w:rPr>
              <w:vertAlign w:val="subscript"/>
              <w:lang w:eastAsia="ko-KR"/>
            </w:rPr>
            <w:delText>CMAX,</w:delText>
          </w:r>
        </w:del>
      </w:ins>
      <w:ins w:id="942" w:author="Rapp(ZTE)-update" w:date="2023-10-28T19:15:00Z">
        <w:r w:rsidR="00793E19" w:rsidDel="00793E19">
          <w:rPr>
            <w:vertAlign w:val="subscript"/>
            <w:lang w:eastAsia="ko-KR"/>
          </w:rPr>
          <w:t xml:space="preserve"> </w:t>
        </w:r>
      </w:ins>
      <w:commentRangeStart w:id="943"/>
      <w:commentRangeStart w:id="944"/>
      <w:ins w:id="945" w:author="ZTE-RAN2#123bis" w:date="2023-10-19T22:12:00Z">
        <w:del w:id="946" w:author="Rapp(ZTE)-update" w:date="2023-10-28T19:15:00Z">
          <w:r w:rsidDel="00793E19">
            <w:rPr>
              <w:vertAlign w:val="subscript"/>
              <w:lang w:eastAsia="ko-KR"/>
            </w:rPr>
            <w:delText>c</w:delText>
          </w:r>
        </w:del>
      </w:ins>
      <w:commentRangeEnd w:id="943"/>
      <w:r>
        <w:rPr>
          <w:rStyle w:val="af8"/>
        </w:rPr>
        <w:commentReference w:id="943"/>
      </w:r>
      <w:commentRangeEnd w:id="944"/>
      <w:r w:rsidR="007375A5">
        <w:rPr>
          <w:rStyle w:val="af8"/>
        </w:rPr>
        <w:commentReference w:id="944"/>
      </w:r>
      <w:ins w:id="947" w:author="ZTE-RAN2#123bis" w:date="2023-10-19T22:12:00Z">
        <w:r>
          <w:rPr>
            <w:lang w:eastAsia="ko-KR"/>
          </w:rPr>
          <w:t xml:space="preserve"> </w:t>
        </w:r>
        <w:del w:id="948" w:author="Rapp(ZTE)-update" w:date="2023-10-28T19:15:00Z">
          <w:r w:rsidDel="00793E19">
            <w:rPr>
              <w:lang w:eastAsia="ko-KR"/>
            </w:rPr>
            <w:delText xml:space="preserve">(as specified in TS 36.213 [17]) </w:delText>
          </w:r>
          <w:commentRangeStart w:id="949"/>
          <w:commentRangeStart w:id="950"/>
          <w:r w:rsidDel="00793E19">
            <w:rPr>
              <w:lang w:eastAsia="ko-KR"/>
            </w:rPr>
            <w:delText>for the E-UTRA Serving Cell</w:delText>
          </w:r>
        </w:del>
        <w:del w:id="951" w:author="Rapp(ZTE)-update" w:date="2023-10-25T23:58:00Z">
          <w:r w:rsidDel="00A4610E">
            <w:rPr>
              <w:lang w:eastAsia="ko-KR"/>
            </w:rPr>
            <w:delText xml:space="preserve"> </w:delText>
          </w:r>
        </w:del>
      </w:ins>
      <w:commentRangeEnd w:id="949"/>
      <w:r w:rsidR="00172C8D">
        <w:rPr>
          <w:rStyle w:val="af8"/>
        </w:rPr>
        <w:commentReference w:id="949"/>
      </w:r>
      <w:commentRangeEnd w:id="950"/>
      <w:r w:rsidR="00A4610E">
        <w:rPr>
          <w:rStyle w:val="af8"/>
        </w:rPr>
        <w:commentReference w:id="950"/>
      </w:r>
      <w:commentRangeStart w:id="952"/>
      <w:commentRangeStart w:id="953"/>
      <w:commentRangeStart w:id="954"/>
      <w:ins w:id="955" w:author="ZTE-RAN2#123bis" w:date="2023-10-19T22:12:00Z">
        <w:del w:id="956" w:author="Rapp(ZTE)-update" w:date="2023-10-25T23:58:00Z">
          <w:r w:rsidDel="00A4610E">
            <w:rPr>
              <w:lang w:eastAsia="ko-KR"/>
            </w:rPr>
            <w:delText>used for calculation of the preceding PH field</w:delText>
          </w:r>
        </w:del>
      </w:ins>
      <w:commentRangeEnd w:id="952"/>
      <w:r>
        <w:rPr>
          <w:rStyle w:val="af8"/>
        </w:rPr>
        <w:commentReference w:id="952"/>
      </w:r>
      <w:commentRangeEnd w:id="953"/>
      <w:r w:rsidR="00B3073B">
        <w:rPr>
          <w:rStyle w:val="af8"/>
        </w:rPr>
        <w:commentReference w:id="953"/>
      </w:r>
      <w:commentRangeEnd w:id="954"/>
      <w:r w:rsidR="00A4610E">
        <w:rPr>
          <w:rStyle w:val="af8"/>
        </w:rPr>
        <w:commentReference w:id="954"/>
      </w:r>
      <w:ins w:id="957"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del w:id="958" w:author="Rapp(ZTE)-update" w:date="2023-10-28T19:15:00Z">
          <w:r w:rsidDel="00793E19">
            <w:rPr>
              <w:lang w:eastAsia="ko-KR"/>
            </w:rPr>
            <w:delText xml:space="preserve"> while the corresponding measured values in dBm for the E-UTRA Serving Cell are specified in TS 36.133 [12])</w:delText>
          </w:r>
        </w:del>
        <w:r>
          <w:rPr>
            <w:lang w:eastAsia="ko-KR"/>
          </w:rPr>
          <w:t>;</w:t>
        </w:r>
      </w:ins>
    </w:p>
    <w:p w14:paraId="1D59FC1D" w14:textId="77777777" w:rsidR="00435357" w:rsidRDefault="00BC2E11">
      <w:pPr>
        <w:pStyle w:val="B1"/>
        <w:rPr>
          <w:ins w:id="959" w:author="ZTE-RAN2#123bis" w:date="2023-10-19T21:59:00Z"/>
          <w:lang w:eastAsia="ko-KR"/>
        </w:rPr>
      </w:pPr>
      <w:ins w:id="960"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961" w:author="ZTE-RAN2#123bis" w:date="2023-10-19T21:59:00Z"/>
          <w:lang w:eastAsia="ko-KR"/>
        </w:rPr>
      </w:pPr>
      <w:ins w:id="962" w:author="ZTE-RAN2#123bis" w:date="2023-10-19T22:05:00Z">
        <w:r>
          <w:object w:dxaOrig="4584" w:dyaOrig="8388" w14:anchorId="4E481D59">
            <v:shape id="_x0000_i1045" type="#_x0000_t75" style="width:228.75pt;height:419.25pt" o:ole="">
              <v:imagedata r:id="rId55" o:title=""/>
            </v:shape>
            <o:OLEObject Type="Embed" ProgID="Visio.Drawing.15" ShapeID="_x0000_i1045" DrawAspect="Content" ObjectID="_1760026782" r:id="rId56"/>
          </w:object>
        </w:r>
      </w:ins>
    </w:p>
    <w:p w14:paraId="2CD00964" w14:textId="77777777" w:rsidR="00435357" w:rsidRDefault="00BC2E11">
      <w:pPr>
        <w:pStyle w:val="TF"/>
        <w:rPr>
          <w:ins w:id="963" w:author="ZTE-RAN2#123bis" w:date="2023-10-19T21:59:00Z"/>
        </w:rPr>
      </w:pPr>
      <w:commentRangeStart w:id="964"/>
      <w:commentRangeStart w:id="965"/>
      <w:commentRangeStart w:id="966"/>
      <w:commentRangeStart w:id="967"/>
      <w:ins w:id="968" w:author="ZTE-RAN2#123bis" w:date="2023-10-19T21:59:00Z">
        <w:r>
          <w:t>Figure 6.1.3.</w:t>
        </w:r>
        <w:r>
          <w:rPr>
            <w:lang w:eastAsia="ko-KR"/>
          </w:rPr>
          <w:t>9</w:t>
        </w:r>
        <w:r>
          <w:t xml:space="preserve">-1: </w:t>
        </w:r>
      </w:ins>
      <w:commentRangeEnd w:id="964"/>
      <w:r>
        <w:commentReference w:id="964"/>
      </w:r>
      <w:commentRangeEnd w:id="965"/>
      <w:r w:rsidR="007D4FEB">
        <w:rPr>
          <w:rStyle w:val="af8"/>
          <w:rFonts w:ascii="Times New Roman" w:hAnsi="Times New Roman"/>
          <w:b w:val="0"/>
        </w:rPr>
        <w:commentReference w:id="965"/>
      </w:r>
      <w:commentRangeEnd w:id="966"/>
      <w:r w:rsidR="00A4610E">
        <w:rPr>
          <w:rStyle w:val="af8"/>
          <w:rFonts w:ascii="Times New Roman" w:hAnsi="Times New Roman"/>
          <w:b w:val="0"/>
        </w:rPr>
        <w:commentReference w:id="966"/>
      </w:r>
      <w:commentRangeEnd w:id="967"/>
      <w:r w:rsidR="0085737B">
        <w:rPr>
          <w:rStyle w:val="af8"/>
          <w:rFonts w:ascii="Times New Roman" w:hAnsi="Times New Roman"/>
          <w:b w:val="0"/>
        </w:rPr>
        <w:commentReference w:id="967"/>
      </w:r>
      <w:ins w:id="969" w:author="ZTE-RAN2#123bis" w:date="2023-10-19T21:59:00Z">
        <w:r>
          <w:rPr>
            <w:lang w:eastAsia="ko-KR"/>
          </w:rPr>
          <w:t>Multiple</w:t>
        </w:r>
        <w:r>
          <w:t xml:space="preserve"> </w:t>
        </w:r>
        <w:r>
          <w:rPr>
            <w:lang w:eastAsia="ko-KR"/>
          </w:rPr>
          <w:t xml:space="preserve">Entry </w:t>
        </w:r>
        <w:r>
          <w:t>PHR</w:t>
        </w:r>
      </w:ins>
      <w:ins w:id="970" w:author="ZTE-RAN2#123bis" w:date="2023-10-19T22:05:00Z">
        <w:r>
          <w:t xml:space="preserve"> with assumed PUSCH</w:t>
        </w:r>
      </w:ins>
      <w:ins w:id="971"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972" w:author="ZTE-RAN2#123bis" w:date="2023-10-19T21:59:00Z"/>
          <w:lang w:eastAsia="ko-KR"/>
        </w:rPr>
      </w:pPr>
      <w:ins w:id="973" w:author="ZTE-RAN2#123bis" w:date="2023-10-19T22:18:00Z">
        <w:r>
          <w:object w:dxaOrig="4584" w:dyaOrig="10080" w14:anchorId="48C997B1">
            <v:shape id="_x0000_i1046" type="#_x0000_t75" style="width:228.75pt;height:7in" o:ole="">
              <v:imagedata r:id="rId57" o:title=""/>
            </v:shape>
            <o:OLEObject Type="Embed" ProgID="Visio.Drawing.15" ShapeID="_x0000_i1046" DrawAspect="Content" ObjectID="_1760026783" r:id="rId58"/>
          </w:object>
        </w:r>
      </w:ins>
    </w:p>
    <w:p w14:paraId="763730AB" w14:textId="77777777" w:rsidR="00435357" w:rsidRDefault="00BC2E11">
      <w:pPr>
        <w:pStyle w:val="TF"/>
        <w:rPr>
          <w:ins w:id="974" w:author="ZTE-RAN2#123bis" w:date="2023-10-19T21:59:00Z"/>
        </w:rPr>
      </w:pPr>
      <w:commentRangeStart w:id="975"/>
      <w:commentRangeStart w:id="976"/>
      <w:commentRangeStart w:id="977"/>
      <w:ins w:id="978" w:author="ZTE-RAN2#123bis" w:date="2023-10-19T21:59:00Z">
        <w:r>
          <w:t>Figure 6.1.3.</w:t>
        </w:r>
        <w:r>
          <w:rPr>
            <w:lang w:eastAsia="ko-KR"/>
          </w:rPr>
          <w:t>9</w:t>
        </w:r>
        <w:r>
          <w:t>-</w:t>
        </w:r>
        <w:r>
          <w:rPr>
            <w:lang w:eastAsia="ko-KR"/>
          </w:rPr>
          <w:t>2</w:t>
        </w:r>
        <w:r>
          <w:t xml:space="preserve">: </w:t>
        </w:r>
      </w:ins>
      <w:commentRangeEnd w:id="975"/>
      <w:r>
        <w:commentReference w:id="975"/>
      </w:r>
      <w:commentRangeEnd w:id="976"/>
      <w:r w:rsidR="007D4FEB">
        <w:rPr>
          <w:rStyle w:val="af8"/>
          <w:rFonts w:ascii="Times New Roman" w:hAnsi="Times New Roman"/>
          <w:b w:val="0"/>
        </w:rPr>
        <w:commentReference w:id="976"/>
      </w:r>
      <w:commentRangeEnd w:id="977"/>
      <w:r w:rsidR="00A4610E">
        <w:rPr>
          <w:rStyle w:val="af8"/>
          <w:rFonts w:ascii="Times New Roman" w:hAnsi="Times New Roman"/>
          <w:b w:val="0"/>
        </w:rPr>
        <w:commentReference w:id="977"/>
      </w:r>
      <w:ins w:id="979" w:author="ZTE-RAN2#123bis" w:date="2023-10-19T21:59:00Z">
        <w:r>
          <w:rPr>
            <w:lang w:eastAsia="ko-KR"/>
          </w:rPr>
          <w:t xml:space="preserve">Multiple Entry </w:t>
        </w:r>
        <w:r>
          <w:t xml:space="preserve">PHR </w:t>
        </w:r>
      </w:ins>
      <w:ins w:id="980" w:author="ZTE-RAN2#123bis" w:date="2023-10-19T22:18:00Z">
        <w:r>
          <w:t xml:space="preserve">with assumed PUSCH </w:t>
        </w:r>
      </w:ins>
      <w:ins w:id="981"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5D6A02D3" w14:textId="77777777" w:rsidR="00793E19" w:rsidRPr="001A38AB" w:rsidRDefault="00793E19" w:rsidP="00793E19">
      <w:pPr>
        <w:pStyle w:val="NO"/>
        <w:rPr>
          <w:ins w:id="982" w:author="Rapp(ZTE)-update" w:date="2023-10-28T19:15:00Z"/>
          <w:lang w:eastAsia="ko-KR"/>
        </w:rPr>
      </w:pPr>
      <w:ins w:id="983" w:author="Rapp(ZTE)-update" w:date="2023-10-28T19:15:00Z">
        <w:r>
          <w:rPr>
            <w:rFonts w:eastAsia="等线"/>
            <w:lang w:eastAsia="zh-CN"/>
          </w:rPr>
          <w:t>Editor’s Note4:</w:t>
        </w:r>
        <w:r>
          <w:rPr>
            <w:lang w:eastAsia="zh-CN"/>
          </w:rPr>
          <w:t xml:space="preserve"> FFS how to</w:t>
        </w:r>
        <w:r w:rsidRPr="001A38AB">
          <w:t xml:space="preserve"> </w:t>
        </w:r>
        <w:r>
          <w:rPr>
            <w:lang w:eastAsia="zh-CN"/>
          </w:rPr>
          <w:t>define the format of Multiple Entry PHR with assumed PUSCH MAC CE (e.g. whether to introduce additional E1~Ex fields to indicate the presence of Pcmax,f,c for assume PUSCH for each serving cell).</w:t>
        </w:r>
      </w:ins>
    </w:p>
    <w:p w14:paraId="10A9744E" w14:textId="77777777" w:rsidR="00435357" w:rsidRPr="00793E19" w:rsidRDefault="00435357">
      <w:pPr>
        <w:rPr>
          <w:ins w:id="984" w:author="ZTE-RAN2#123bis" w:date="2023-10-19T15:02:00Z"/>
          <w:lang w:eastAsia="ko-KR"/>
        </w:rPr>
      </w:pPr>
    </w:p>
    <w:p w14:paraId="4FDF7DFF" w14:textId="77777777" w:rsidR="00435357" w:rsidRDefault="00BC2E11">
      <w:pPr>
        <w:pStyle w:val="2"/>
        <w:rPr>
          <w:lang w:eastAsia="ko-KR"/>
        </w:rPr>
      </w:pPr>
      <w:bookmarkStart w:id="985" w:name="_Toc46490449"/>
      <w:bookmarkStart w:id="986" w:name="_Toc52752144"/>
      <w:bookmarkStart w:id="987" w:name="_Toc146701331"/>
      <w:bookmarkStart w:id="988" w:name="_Toc37296318"/>
      <w:bookmarkStart w:id="989" w:name="_Toc29239901"/>
      <w:bookmarkStart w:id="990" w:name="_Toc52796606"/>
      <w:bookmarkEnd w:id="700"/>
      <w:bookmarkEnd w:id="706"/>
      <w:bookmarkEnd w:id="707"/>
      <w:bookmarkEnd w:id="708"/>
      <w:bookmarkEnd w:id="709"/>
      <w:bookmarkEnd w:id="710"/>
      <w:r>
        <w:rPr>
          <w:lang w:eastAsia="ko-KR"/>
        </w:rPr>
        <w:t>6.2</w:t>
      </w:r>
      <w:r>
        <w:rPr>
          <w:lang w:eastAsia="ko-KR"/>
        </w:rPr>
        <w:tab/>
        <w:t>Formats and parameters</w:t>
      </w:r>
      <w:bookmarkEnd w:id="985"/>
      <w:bookmarkEnd w:id="986"/>
      <w:bookmarkEnd w:id="987"/>
      <w:bookmarkEnd w:id="988"/>
      <w:bookmarkEnd w:id="989"/>
      <w:bookmarkEnd w:id="990"/>
    </w:p>
    <w:p w14:paraId="4BF1792D" w14:textId="77777777" w:rsidR="00435357" w:rsidRDefault="00BC2E11">
      <w:pPr>
        <w:pStyle w:val="3"/>
        <w:rPr>
          <w:lang w:eastAsia="ko-KR"/>
        </w:rPr>
      </w:pPr>
      <w:bookmarkStart w:id="991" w:name="_Toc146701332"/>
      <w:bookmarkStart w:id="992" w:name="_Toc52752145"/>
      <w:bookmarkStart w:id="993" w:name="_Toc29239902"/>
      <w:bookmarkStart w:id="994" w:name="_Toc52796607"/>
      <w:bookmarkStart w:id="995" w:name="_Toc37296319"/>
      <w:bookmarkStart w:id="996" w:name="_Toc46490450"/>
      <w:r>
        <w:rPr>
          <w:lang w:eastAsia="ko-KR"/>
        </w:rPr>
        <w:t>6.2.1</w:t>
      </w:r>
      <w:r>
        <w:rPr>
          <w:lang w:eastAsia="ko-KR"/>
        </w:rPr>
        <w:tab/>
        <w:t>MAC subheader for DL-SCH and UL-SCH</w:t>
      </w:r>
      <w:bookmarkEnd w:id="991"/>
      <w:bookmarkEnd w:id="992"/>
      <w:bookmarkEnd w:id="993"/>
      <w:bookmarkEnd w:id="994"/>
      <w:bookmarkEnd w:id="995"/>
      <w:bookmarkEnd w:id="996"/>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lastRenderedPageBreak/>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997" w:name="_Hlk97830562"/>
      <w:r>
        <w:t>, 6.2.1-1c</w:t>
      </w:r>
      <w:bookmarkEnd w:id="997"/>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99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998"/>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999" w:author="ZTE-RAN2#123bis" w:date="2023-10-19T15:10:00Z">
              <w:r>
                <w:rPr>
                  <w:rFonts w:eastAsia="Malgun Gothic"/>
                  <w:lang w:eastAsia="ko-KR"/>
                </w:rPr>
                <w:delText>228</w:delText>
              </w:r>
            </w:del>
            <w:ins w:id="1000" w:author="ZTE-RAN2#123bis" w:date="2023-10-19T15:10:00Z">
              <w:r>
                <w:rPr>
                  <w:rFonts w:eastAsia="Malgun Gothic"/>
                  <w:lang w:eastAsia="ko-KR"/>
                </w:rPr>
                <w:t>22</w:t>
              </w:r>
            </w:ins>
            <w:ins w:id="1001"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1002" w:author="ZTE-RAN2#123bis" w:date="2023-10-19T15:10:00Z">
              <w:r>
                <w:rPr>
                  <w:rFonts w:eastAsia="Malgun Gothic"/>
                  <w:lang w:eastAsia="ko-KR"/>
                </w:rPr>
                <w:delText>292</w:delText>
              </w:r>
            </w:del>
            <w:ins w:id="1003" w:author="ZTE-RAN2#123bis" w:date="2023-10-19T15:10:00Z">
              <w:r>
                <w:rPr>
                  <w:rFonts w:eastAsia="Malgun Gothic"/>
                  <w:lang w:eastAsia="ko-KR"/>
                </w:rPr>
                <w:t>29</w:t>
              </w:r>
            </w:ins>
            <w:ins w:id="1004"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1005" w:author="ZTE-RAN2#123bis" w:date="2023-10-19T22:18:00Z"/>
        </w:trPr>
        <w:tc>
          <w:tcPr>
            <w:tcW w:w="1701" w:type="dxa"/>
          </w:tcPr>
          <w:p w14:paraId="56C28A66" w14:textId="77777777" w:rsidR="00435357" w:rsidRDefault="00BC2E11">
            <w:pPr>
              <w:pStyle w:val="TAC"/>
              <w:rPr>
                <w:ins w:id="1006" w:author="ZTE-RAN2#123bis" w:date="2023-10-19T22:18:00Z"/>
                <w:rFonts w:eastAsia="等线"/>
                <w:lang w:eastAsia="zh-CN"/>
              </w:rPr>
            </w:pPr>
            <w:ins w:id="1007" w:author="ZTE-RAN2#123bis" w:date="2023-10-19T22:18:00Z">
              <w:r>
                <w:rPr>
                  <w:rFonts w:eastAsia="等线" w:hint="eastAsia"/>
                  <w:lang w:eastAsia="zh-CN"/>
                </w:rPr>
                <w:t>2</w:t>
              </w:r>
            </w:ins>
            <w:ins w:id="1008" w:author="ZTE-RAN2#123bis" w:date="2023-10-19T22:19:00Z">
              <w:r>
                <w:rPr>
                  <w:rFonts w:eastAsia="等线"/>
                  <w:lang w:eastAsia="zh-CN"/>
                </w:rPr>
                <w:t>27</w:t>
              </w:r>
            </w:ins>
          </w:p>
        </w:tc>
        <w:tc>
          <w:tcPr>
            <w:tcW w:w="1701" w:type="dxa"/>
          </w:tcPr>
          <w:p w14:paraId="00443F47" w14:textId="77777777" w:rsidR="00435357" w:rsidRDefault="00BC2E11">
            <w:pPr>
              <w:pStyle w:val="TAC"/>
              <w:rPr>
                <w:ins w:id="1009" w:author="ZTE-RAN2#123bis" w:date="2023-10-19T22:18:00Z"/>
                <w:rFonts w:eastAsia="等线"/>
                <w:lang w:eastAsia="zh-CN"/>
              </w:rPr>
            </w:pPr>
            <w:ins w:id="1010" w:author="ZTE-RAN2#123bis" w:date="2023-10-19T22:19:00Z">
              <w:r>
                <w:rPr>
                  <w:rFonts w:eastAsia="等线" w:hint="eastAsia"/>
                  <w:lang w:eastAsia="zh-CN"/>
                </w:rPr>
                <w:t>2</w:t>
              </w:r>
              <w:r>
                <w:rPr>
                  <w:rFonts w:eastAsia="等线"/>
                  <w:lang w:eastAsia="zh-CN"/>
                </w:rPr>
                <w:t>91</w:t>
              </w:r>
            </w:ins>
          </w:p>
        </w:tc>
        <w:tc>
          <w:tcPr>
            <w:tcW w:w="3969" w:type="dxa"/>
          </w:tcPr>
          <w:p w14:paraId="553C4090" w14:textId="77777777" w:rsidR="00435357" w:rsidRDefault="00BC2E11">
            <w:pPr>
              <w:pStyle w:val="TAL"/>
              <w:rPr>
                <w:ins w:id="1011" w:author="ZTE-RAN2#123bis" w:date="2023-10-19T22:18:00Z"/>
                <w:rFonts w:eastAsia="等线"/>
                <w:lang w:eastAsia="zh-CN"/>
              </w:rPr>
            </w:pPr>
            <w:ins w:id="1012" w:author="ZTE-RAN2#123bis" w:date="2023-10-19T22:19:00Z">
              <w:r>
                <w:rPr>
                  <w:rFonts w:eastAsia="等线" w:hint="eastAsia"/>
                  <w:lang w:eastAsia="zh-CN"/>
                </w:rPr>
                <w:t>M</w:t>
              </w:r>
              <w:r>
                <w:rPr>
                  <w:rFonts w:eastAsia="等线"/>
                  <w:lang w:eastAsia="zh-CN"/>
                </w:rPr>
                <w:t>ultiple Entry PHR with assumed PUSCH MAC CE</w:t>
              </w:r>
            </w:ins>
          </w:p>
        </w:tc>
      </w:tr>
      <w:tr w:rsidR="00435357" w14:paraId="5B98ADF4" w14:textId="77777777">
        <w:trPr>
          <w:jc w:val="center"/>
          <w:ins w:id="1013" w:author="ZTE-RAN2#123bis" w:date="2023-10-19T15:09:00Z"/>
        </w:trPr>
        <w:tc>
          <w:tcPr>
            <w:tcW w:w="1701" w:type="dxa"/>
          </w:tcPr>
          <w:p w14:paraId="3AB90B41" w14:textId="77777777" w:rsidR="00435357" w:rsidRDefault="00BC2E11">
            <w:pPr>
              <w:pStyle w:val="TAC"/>
              <w:rPr>
                <w:ins w:id="1014" w:author="ZTE-RAN2#123bis" w:date="2023-10-19T15:09:00Z"/>
                <w:rFonts w:eastAsia="等线"/>
                <w:lang w:eastAsia="zh-CN"/>
              </w:rPr>
            </w:pPr>
            <w:ins w:id="1015" w:author="ZTE-RAN2#123bis" w:date="2023-10-19T15:09:00Z">
              <w:r>
                <w:rPr>
                  <w:rFonts w:eastAsia="等线" w:hint="eastAsia"/>
                  <w:lang w:eastAsia="zh-CN"/>
                </w:rPr>
                <w:t>2</w:t>
              </w:r>
              <w:r>
                <w:rPr>
                  <w:rFonts w:eastAsia="等线"/>
                  <w:lang w:eastAsia="zh-CN"/>
                </w:rPr>
                <w:t>28</w:t>
              </w:r>
            </w:ins>
          </w:p>
        </w:tc>
        <w:tc>
          <w:tcPr>
            <w:tcW w:w="1701" w:type="dxa"/>
          </w:tcPr>
          <w:p w14:paraId="67F17F26" w14:textId="77777777" w:rsidR="00435357" w:rsidRDefault="00BC2E11">
            <w:pPr>
              <w:pStyle w:val="TAC"/>
              <w:rPr>
                <w:ins w:id="1016" w:author="ZTE-RAN2#123bis" w:date="2023-10-19T15:09:00Z"/>
                <w:rFonts w:eastAsia="等线"/>
                <w:lang w:eastAsia="zh-CN"/>
              </w:rPr>
            </w:pPr>
            <w:ins w:id="1017" w:author="ZTE-RAN2#123bis" w:date="2023-10-19T15:09:00Z">
              <w:r>
                <w:rPr>
                  <w:rFonts w:eastAsia="等线" w:hint="eastAsia"/>
                  <w:lang w:eastAsia="zh-CN"/>
                </w:rPr>
                <w:t>2</w:t>
              </w:r>
              <w:r>
                <w:rPr>
                  <w:rFonts w:eastAsia="等线"/>
                  <w:lang w:eastAsia="zh-CN"/>
                </w:rPr>
                <w:t>92</w:t>
              </w:r>
            </w:ins>
          </w:p>
        </w:tc>
        <w:tc>
          <w:tcPr>
            <w:tcW w:w="3969" w:type="dxa"/>
          </w:tcPr>
          <w:p w14:paraId="36A7BA09" w14:textId="77777777" w:rsidR="00435357" w:rsidRDefault="00BC2E11">
            <w:pPr>
              <w:pStyle w:val="TAL"/>
              <w:rPr>
                <w:ins w:id="1018" w:author="ZTE-RAN2#123bis" w:date="2023-10-19T15:09:00Z"/>
                <w:rFonts w:eastAsia="等线"/>
                <w:lang w:eastAsia="zh-CN"/>
              </w:rPr>
            </w:pPr>
            <w:ins w:id="1019" w:author="ZTE-RAN2#123bis" w:date="2023-10-19T15:09:00Z">
              <w:r>
                <w:rPr>
                  <w:rFonts w:eastAsia="等线" w:hint="eastAsia"/>
                  <w:lang w:eastAsia="zh-CN"/>
                </w:rPr>
                <w:t>S</w:t>
              </w:r>
              <w:r>
                <w:rPr>
                  <w:rFonts w:eastAsia="等线"/>
                  <w:lang w:eastAsia="zh-CN"/>
                </w:rPr>
                <w:t xml:space="preserve">ingle Entry PHR </w:t>
              </w:r>
            </w:ins>
            <w:ins w:id="1020" w:author="ZTE-RAN2#123bis" w:date="2023-10-19T22:19:00Z">
              <w:r>
                <w:rPr>
                  <w:rFonts w:eastAsia="等线"/>
                  <w:lang w:eastAsia="zh-CN"/>
                </w:rPr>
                <w:t>with</w:t>
              </w:r>
            </w:ins>
            <w:ins w:id="1021" w:author="ZTE-RAN2#123bis" w:date="2023-10-19T15:09:00Z">
              <w:r>
                <w:rPr>
                  <w:rFonts w:eastAsia="等线"/>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highlight w:val="yellow"/>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 xml:space="preserve">=&gt; Introduce </w:t>
      </w:r>
      <w:proofErr w:type="gramStart"/>
      <w:r>
        <w:rPr>
          <w:rFonts w:cs="Arial"/>
          <w:b/>
          <w:bCs/>
          <w:lang w:eastAsia="zh-CN"/>
        </w:rPr>
        <w:t>a</w:t>
      </w:r>
      <w:proofErr w:type="gramEnd"/>
      <w:r>
        <w:rPr>
          <w:rFonts w:cs="Arial"/>
          <w:b/>
          <w:bCs/>
          <w:lang w:eastAsia="zh-CN"/>
        </w:rPr>
        <w:t xml:space="preserve">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C</w:t>
      </w:r>
      <w:r>
        <w:rPr>
          <w:rFonts w:ascii="Arial" w:eastAsia="等线"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lastRenderedPageBreak/>
        <w:t>R</w:t>
      </w:r>
      <w:r>
        <w:rPr>
          <w:rFonts w:ascii="Arial" w:eastAsia="等线" w:hAnsi="Arial"/>
          <w:szCs w:val="24"/>
          <w:highlight w:val="yellow"/>
          <w:lang w:val="en-US" w:eastAsia="zh-CN"/>
        </w:rPr>
        <w:t>AN2#123</w:t>
      </w:r>
      <w:r>
        <w:rPr>
          <w:rFonts w:ascii="Arial" w:eastAsia="等线"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w:t>
      </w:r>
      <w:proofErr w:type="gramStart"/>
      <w:r>
        <w:rPr>
          <w:lang w:eastAsia="ja-JP"/>
        </w:rPr>
        <w:t>contains</w:t>
      </w:r>
      <w:proofErr w:type="gramEnd"/>
      <w:r>
        <w:rPr>
          <w:lang w:eastAsia="ja-JP"/>
        </w:rPr>
        <w:t xml:space="preserve">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等线"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 w:author="Samsung (Anil)" w:date="2023-10-23T13:41:00Z" w:initials="Anil">
    <w:p w14:paraId="2E94252E" w14:textId="77777777" w:rsidR="000815AA" w:rsidRDefault="000815AA">
      <w:pPr>
        <w:pStyle w:val="a9"/>
        <w:rPr>
          <w:lang w:eastAsia="ko-KR"/>
        </w:rPr>
      </w:pPr>
      <w:r>
        <w:t xml:space="preserve">The condition for the case, </w:t>
      </w:r>
      <w:r>
        <w:rPr>
          <w:lang w:eastAsia="ko-KR"/>
        </w:rPr>
        <w:t xml:space="preserve">contention free </w:t>
      </w:r>
      <w:proofErr w:type="gramStart"/>
      <w:r>
        <w:rPr>
          <w:lang w:eastAsia="ko-KR"/>
        </w:rPr>
        <w:t>Random Access</w:t>
      </w:r>
      <w:proofErr w:type="gramEnd"/>
      <w:r>
        <w:rPr>
          <w:lang w:eastAsia="ko-KR"/>
        </w:rPr>
        <w:t xml:space="preserve">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0815AA" w:rsidRDefault="000815AA">
      <w:pPr>
        <w:pStyle w:val="a9"/>
        <w:rPr>
          <w:lang w:eastAsia="ko-KR"/>
        </w:rPr>
      </w:pPr>
    </w:p>
    <w:p w14:paraId="539824BF" w14:textId="77777777" w:rsidR="000815AA" w:rsidRDefault="000815AA">
      <w:pPr>
        <w:pStyle w:val="a9"/>
        <w:rPr>
          <w:lang w:eastAsia="ko-KR"/>
        </w:rPr>
      </w:pPr>
      <w:r>
        <w:rPr>
          <w:lang w:eastAsia="ko-KR"/>
        </w:rPr>
        <w:t xml:space="preserve">If contention free </w:t>
      </w:r>
      <w:proofErr w:type="gramStart"/>
      <w:r>
        <w:rPr>
          <w:lang w:eastAsia="ko-KR"/>
        </w:rPr>
        <w:t>Random Access</w:t>
      </w:r>
      <w:proofErr w:type="gramEnd"/>
      <w:r>
        <w:rPr>
          <w:lang w:eastAsia="ko-KR"/>
        </w:rPr>
        <w:t xml:space="preserve"> Resources have been provided for this Random Access procedure and  </w:t>
      </w:r>
    </w:p>
    <w:p w14:paraId="79564DC1" w14:textId="77777777" w:rsidR="000815AA" w:rsidRDefault="000815AA">
      <w:pPr>
        <w:pStyle w:val="a9"/>
        <w:rPr>
          <w:lang w:eastAsia="ko-KR"/>
        </w:rPr>
      </w:pPr>
      <w:r>
        <w:rPr>
          <w:iCs/>
          <w:lang w:eastAsia="ko-KR"/>
        </w:rPr>
        <w:t xml:space="preserve">msg1 Repetition number is explicitly signalled in RACH config dedicated, the signaled msg1 repetition number is applicable for this </w:t>
      </w:r>
      <w:proofErr w:type="gramStart"/>
      <w:r>
        <w:rPr>
          <w:iCs/>
          <w:lang w:eastAsia="ko-KR"/>
        </w:rPr>
        <w:t>random access</w:t>
      </w:r>
      <w:proofErr w:type="gramEnd"/>
      <w:r>
        <w:rPr>
          <w:iCs/>
          <w:lang w:eastAsia="ko-KR"/>
        </w:rPr>
        <w:t xml:space="preserve"> procedure.</w:t>
      </w:r>
    </w:p>
  </w:comment>
  <w:comment w:id="75" w:author="Rapp(ZTE)-update" w:date="2023-10-25T22:53:00Z" w:initials="ZTE">
    <w:p w14:paraId="734AD41C" w14:textId="47D41FDA" w:rsidR="000815AA" w:rsidRDefault="000815AA">
      <w:pPr>
        <w:pStyle w:val="a9"/>
        <w:rPr>
          <w:rFonts w:eastAsia="等线"/>
          <w:lang w:eastAsia="zh-CN"/>
        </w:rPr>
      </w:pPr>
      <w:r>
        <w:rPr>
          <w:rStyle w:val="af8"/>
        </w:rPr>
        <w:annotationRef/>
      </w:r>
      <w:r>
        <w:rPr>
          <w:rFonts w:eastAsia="等线"/>
          <w:lang w:eastAsia="zh-CN"/>
        </w:rPr>
        <w:t xml:space="preserve">I removed that part because I thought by directly selecting the set of RACH resource at the end of this clause, that text seems redundant. </w:t>
      </w:r>
    </w:p>
    <w:p w14:paraId="693C69EE" w14:textId="532EC6F9" w:rsidR="000815AA" w:rsidRPr="005D33F9" w:rsidRDefault="000815AA">
      <w:pPr>
        <w:pStyle w:val="a9"/>
        <w:rPr>
          <w:rFonts w:eastAsia="等线"/>
          <w:lang w:eastAsia="zh-CN"/>
        </w:rPr>
      </w:pPr>
      <w:r>
        <w:rPr>
          <w:rFonts w:eastAsia="等线" w:hint="eastAsia"/>
          <w:lang w:eastAsia="zh-CN"/>
        </w:rPr>
        <w:t>B</w:t>
      </w:r>
      <w:r>
        <w:rPr>
          <w:rFonts w:eastAsia="等线"/>
          <w:lang w:eastAsia="zh-CN"/>
        </w:rPr>
        <w:t xml:space="preserve">ut now I add it back. Please check. </w:t>
      </w:r>
    </w:p>
  </w:comment>
  <w:comment w:id="76" w:author="Samsung (Anil)" w:date="2023-10-25T11:54:00Z" w:initials="Anil">
    <w:p w14:paraId="44BEA023" w14:textId="439561A5" w:rsidR="000815AA" w:rsidRDefault="000815AA">
      <w:pPr>
        <w:pStyle w:val="a9"/>
      </w:pPr>
      <w:r>
        <w:rPr>
          <w:rStyle w:val="af8"/>
        </w:rPr>
        <w:annotationRef/>
      </w:r>
      <w:r>
        <w:t>ok</w:t>
      </w:r>
    </w:p>
  </w:comment>
  <w:comment w:id="83" w:author="ZTE-RAN2#123bis" w:date="2023-10-18T01:00:00Z" w:initials="">
    <w:p w14:paraId="5EB7895D" w14:textId="77777777" w:rsidR="000815AA" w:rsidRDefault="000815AA" w:rsidP="00BC0B0C">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his is for the case of Msg1 based SI-request.</w:t>
      </w:r>
    </w:p>
  </w:comment>
  <w:comment w:id="92" w:author="Samsung (Anil)" w:date="2023-10-23T13:17:00Z" w:initials="Anil">
    <w:p w14:paraId="1A2E5DDC" w14:textId="77777777" w:rsidR="000815AA" w:rsidRDefault="000815AA">
      <w:pPr>
        <w:pStyle w:val="a9"/>
        <w:rPr>
          <w:lang w:eastAsia="ko-KR"/>
        </w:rPr>
      </w:pPr>
      <w:r>
        <w:rPr>
          <w:lang w:eastAsia="ko-KR"/>
        </w:rPr>
        <w:t>This is not correct</w:t>
      </w:r>
    </w:p>
    <w:p w14:paraId="70EF087D" w14:textId="77777777" w:rsidR="000815AA" w:rsidRDefault="000815AA">
      <w:pPr>
        <w:pStyle w:val="a9"/>
        <w:rPr>
          <w:lang w:eastAsia="ko-KR"/>
        </w:rPr>
      </w:pPr>
    </w:p>
    <w:p w14:paraId="62AF05EB" w14:textId="77777777" w:rsidR="000815AA" w:rsidRDefault="000815AA">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0815AA" w:rsidRDefault="000815AA">
      <w:pPr>
        <w:pStyle w:val="a9"/>
      </w:pPr>
    </w:p>
    <w:p w14:paraId="604345BC" w14:textId="77777777" w:rsidR="000815AA" w:rsidRDefault="000815AA">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0815AA" w:rsidRDefault="000815AA">
      <w:pPr>
        <w:pStyle w:val="a9"/>
        <w:rPr>
          <w:lang w:eastAsia="ko-KR"/>
        </w:rPr>
      </w:pPr>
    </w:p>
    <w:p w14:paraId="6C0B4DC8" w14:textId="77777777" w:rsidR="000815AA" w:rsidRDefault="000815AA">
      <w:pPr>
        <w:pStyle w:val="a9"/>
        <w:rPr>
          <w:lang w:eastAsia="ko-KR"/>
        </w:rPr>
      </w:pPr>
      <w:r>
        <w:rPr>
          <w:lang w:eastAsia="ko-KR"/>
        </w:rPr>
        <w:t>To correct</w:t>
      </w:r>
    </w:p>
    <w:p w14:paraId="646252BD" w14:textId="77777777" w:rsidR="000815AA" w:rsidRDefault="000815AA">
      <w:pPr>
        <w:pStyle w:val="a9"/>
        <w:numPr>
          <w:ilvl w:val="0"/>
          <w:numId w:val="2"/>
        </w:numPr>
        <w:rPr>
          <w:lang w:eastAsia="ko-KR"/>
        </w:rPr>
      </w:pPr>
      <w:r>
        <w:rPr>
          <w:lang w:eastAsia="ko-KR"/>
        </w:rPr>
        <w:t>2 and 4 should be removed.</w:t>
      </w:r>
    </w:p>
    <w:p w14:paraId="18A07FB6" w14:textId="77777777" w:rsidR="000815AA" w:rsidRDefault="000815AA">
      <w:pPr>
        <w:pStyle w:val="a9"/>
        <w:rPr>
          <w:lang w:eastAsia="ko-KR"/>
        </w:rPr>
      </w:pPr>
    </w:p>
    <w:p w14:paraId="4A1D3A1F" w14:textId="77777777" w:rsidR="000815AA" w:rsidRDefault="000815AA">
      <w:pPr>
        <w:pStyle w:val="a9"/>
        <w:numPr>
          <w:ilvl w:val="0"/>
          <w:numId w:val="2"/>
        </w:numPr>
        <w:rPr>
          <w:lang w:eastAsia="ko-KR"/>
        </w:rPr>
      </w:pPr>
      <w:r>
        <w:rPr>
          <w:lang w:eastAsia="ko-KR"/>
        </w:rPr>
        <w:t xml:space="preserve"> In subsequent conditions ‘else; should be removed.</w:t>
      </w:r>
    </w:p>
  </w:comment>
  <w:comment w:id="93" w:author="Rapp(ZTE)-update" w:date="2023-10-25T22:56:00Z" w:initials="ZTE">
    <w:p w14:paraId="10163922" w14:textId="6F2F39F3"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understand your point, the reason I did not follow your suggestion is that, I am afraid after executing the followings steps,  </w:t>
      </w:r>
    </w:p>
    <w:p w14:paraId="686442FB" w14:textId="65F116F0" w:rsidR="000815AA" w:rsidRDefault="000815AA">
      <w:pPr>
        <w:pStyle w:val="a9"/>
        <w:rPr>
          <w:rFonts w:eastAsia="等线"/>
          <w:lang w:eastAsia="zh-CN"/>
        </w:rPr>
      </w:pPr>
      <w:r>
        <w:rPr>
          <w:rFonts w:eastAsia="等线"/>
          <w:lang w:eastAsia="zh-CN"/>
        </w:rPr>
        <w:t>“3&gt; assume the repetition number is 8”;</w:t>
      </w:r>
    </w:p>
    <w:p w14:paraId="23AF91C6" w14:textId="0DFD274A" w:rsidR="000815AA" w:rsidRDefault="000815AA">
      <w:pPr>
        <w:pStyle w:val="a9"/>
        <w:rPr>
          <w:rFonts w:eastAsia="等线"/>
          <w:lang w:eastAsia="zh-CN"/>
        </w:rPr>
      </w:pPr>
      <w:r>
        <w:rPr>
          <w:rFonts w:eastAsia="等线"/>
          <w:lang w:eastAsia="zh-CN"/>
        </w:rPr>
        <w:t>“3&gt; assume the repetition number is 4”;</w:t>
      </w:r>
    </w:p>
    <w:p w14:paraId="77241DC3" w14:textId="1E608F07" w:rsidR="000815AA" w:rsidRDefault="000815AA">
      <w:pPr>
        <w:pStyle w:val="a9"/>
        <w:rPr>
          <w:rFonts w:eastAsia="等线"/>
          <w:lang w:eastAsia="zh-CN"/>
        </w:rPr>
      </w:pPr>
      <w:r>
        <w:rPr>
          <w:rFonts w:eastAsia="等线"/>
          <w:lang w:eastAsia="zh-CN"/>
        </w:rPr>
        <w:t>“3&gt; assume the repetition number is 2”</w:t>
      </w:r>
    </w:p>
    <w:p w14:paraId="219A29D7" w14:textId="77777777" w:rsidR="000815AA" w:rsidRDefault="000815AA">
      <w:pPr>
        <w:pStyle w:val="a9"/>
        <w:rPr>
          <w:rFonts w:eastAsia="等线"/>
          <w:lang w:eastAsia="zh-CN"/>
        </w:rPr>
      </w:pPr>
      <w:r>
        <w:rPr>
          <w:rFonts w:eastAsia="等线" w:hint="eastAsia"/>
          <w:lang w:eastAsia="zh-CN"/>
        </w:rPr>
        <w:t>F</w:t>
      </w:r>
      <w:r>
        <w:rPr>
          <w:rFonts w:eastAsia="等线"/>
          <w:lang w:eastAsia="zh-CN"/>
        </w:rPr>
        <w:t xml:space="preserve">inally, the UE will assume the repetition number is only 2, NOT “2, 4 and 8”. </w:t>
      </w:r>
    </w:p>
    <w:p w14:paraId="2AEB2B7D" w14:textId="77777777" w:rsidR="000815AA" w:rsidRDefault="000815AA">
      <w:pPr>
        <w:pStyle w:val="a9"/>
        <w:rPr>
          <w:rFonts w:eastAsia="等线"/>
          <w:lang w:eastAsia="zh-CN"/>
        </w:rPr>
      </w:pPr>
      <w:r>
        <w:rPr>
          <w:rFonts w:eastAsia="等线" w:hint="eastAsia"/>
          <w:lang w:eastAsia="zh-CN"/>
        </w:rPr>
        <w:t>T</w:t>
      </w:r>
      <w:r>
        <w:rPr>
          <w:rFonts w:eastAsia="等线"/>
          <w:lang w:eastAsia="zh-CN"/>
        </w:rPr>
        <w:t xml:space="preserve">o avoid such misunderstanding, I think it is better to assume multiple numbers as applicable in one step. </w:t>
      </w:r>
    </w:p>
    <w:p w14:paraId="09E685E3" w14:textId="77777777" w:rsidR="000815AA" w:rsidRDefault="000815AA">
      <w:pPr>
        <w:pStyle w:val="a9"/>
        <w:rPr>
          <w:rFonts w:eastAsia="等线"/>
          <w:lang w:eastAsia="zh-CN"/>
        </w:rPr>
      </w:pPr>
    </w:p>
    <w:p w14:paraId="7B953D53" w14:textId="70A18716" w:rsidR="000815AA" w:rsidRDefault="000815AA">
      <w:pPr>
        <w:pStyle w:val="a9"/>
        <w:rPr>
          <w:rFonts w:eastAsia="等线"/>
          <w:lang w:eastAsia="zh-CN"/>
        </w:rPr>
      </w:pPr>
      <w:r>
        <w:rPr>
          <w:rFonts w:eastAsia="等线"/>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0815AA" w:rsidRDefault="000815AA">
      <w:pPr>
        <w:pStyle w:val="a9"/>
        <w:rPr>
          <w:rFonts w:eastAsia="等线"/>
          <w:lang w:eastAsia="zh-CN"/>
        </w:rPr>
      </w:pPr>
    </w:p>
    <w:p w14:paraId="272BE013" w14:textId="57C9EB52" w:rsidR="000815AA" w:rsidRDefault="000815AA">
      <w:pPr>
        <w:pStyle w:val="a9"/>
        <w:rPr>
          <w:rFonts w:eastAsia="等线"/>
          <w:lang w:eastAsia="zh-CN"/>
        </w:rPr>
      </w:pPr>
      <w:r>
        <w:rPr>
          <w:rFonts w:eastAsia="等线" w:hint="eastAsia"/>
          <w:lang w:eastAsia="zh-CN"/>
        </w:rPr>
        <w:t>T</w:t>
      </w:r>
      <w:r>
        <w:rPr>
          <w:rFonts w:eastAsia="等线"/>
          <w:lang w:eastAsia="zh-CN"/>
        </w:rPr>
        <w:t>o address the concern from both sides, on top of your proposal, I would suggest to say:</w:t>
      </w:r>
    </w:p>
    <w:p w14:paraId="7855859F" w14:textId="23BE6C70" w:rsidR="000815AA" w:rsidRPr="000F6025" w:rsidRDefault="000815AA">
      <w:pPr>
        <w:pStyle w:val="a9"/>
        <w:rPr>
          <w:rFonts w:eastAsia="等线"/>
          <w:lang w:eastAsia="zh-CN"/>
        </w:rPr>
      </w:pPr>
      <w:r>
        <w:rPr>
          <w:rFonts w:eastAsia="等线"/>
          <w:lang w:eastAsia="zh-CN"/>
        </w:rPr>
        <w:t xml:space="preserve">“the Msg1 repetition number applicable for the current </w:t>
      </w:r>
      <w:proofErr w:type="gramStart"/>
      <w:r>
        <w:rPr>
          <w:rFonts w:eastAsia="等线"/>
          <w:lang w:eastAsia="zh-CN"/>
        </w:rPr>
        <w:t>Random Access</w:t>
      </w:r>
      <w:proofErr w:type="gramEnd"/>
      <w:r>
        <w:rPr>
          <w:rFonts w:eastAsia="等线"/>
          <w:lang w:eastAsia="zh-CN"/>
        </w:rPr>
        <w:t xml:space="preserve"> procedure </w:t>
      </w:r>
      <w:r w:rsidRPr="00BC0B0C">
        <w:rPr>
          <w:rFonts w:eastAsia="等线"/>
          <w:strike/>
          <w:color w:val="FF0000"/>
          <w:lang w:eastAsia="zh-CN"/>
        </w:rPr>
        <w:t>is</w:t>
      </w:r>
      <w:r w:rsidRPr="00BC0B0C">
        <w:rPr>
          <w:rFonts w:eastAsia="等线"/>
          <w:strike/>
          <w:lang w:eastAsia="zh-CN"/>
        </w:rPr>
        <w:t xml:space="preserve"> </w:t>
      </w:r>
      <w:r w:rsidRPr="00BC0B0C">
        <w:rPr>
          <w:rFonts w:eastAsia="等线"/>
          <w:color w:val="FF0000"/>
          <w:lang w:eastAsia="zh-CN"/>
        </w:rPr>
        <w:t xml:space="preserve">includes </w:t>
      </w:r>
      <w:r>
        <w:rPr>
          <w:rFonts w:eastAsia="等线"/>
          <w:lang w:eastAsia="zh-CN"/>
        </w:rPr>
        <w:t>X.”</w:t>
      </w:r>
    </w:p>
    <w:p w14:paraId="08EB2268" w14:textId="5B52CEDD" w:rsidR="000815AA" w:rsidRDefault="000815AA">
      <w:pPr>
        <w:pStyle w:val="a9"/>
        <w:rPr>
          <w:rFonts w:eastAsia="等线"/>
          <w:lang w:eastAsia="zh-CN"/>
        </w:rPr>
      </w:pPr>
    </w:p>
    <w:p w14:paraId="0C3D22D3" w14:textId="5B02FFCC" w:rsidR="000815AA" w:rsidRDefault="000815AA">
      <w:pPr>
        <w:pStyle w:val="a9"/>
        <w:rPr>
          <w:rFonts w:eastAsia="等线"/>
          <w:lang w:eastAsia="zh-CN"/>
        </w:rPr>
      </w:pPr>
      <w:r>
        <w:rPr>
          <w:rFonts w:eastAsia="等线"/>
          <w:lang w:eastAsia="zh-CN"/>
        </w:rPr>
        <w:t xml:space="preserve">Please check the update and let me know if you have further comments. </w:t>
      </w:r>
    </w:p>
    <w:p w14:paraId="44941F7D" w14:textId="62F21179" w:rsidR="000815AA" w:rsidRPr="000F6025" w:rsidRDefault="000815AA">
      <w:pPr>
        <w:pStyle w:val="a9"/>
        <w:rPr>
          <w:rFonts w:eastAsia="等线"/>
          <w:lang w:eastAsia="zh-CN"/>
        </w:rPr>
      </w:pPr>
      <w:r>
        <w:rPr>
          <w:rFonts w:eastAsia="等线"/>
          <w:lang w:eastAsia="zh-CN"/>
        </w:rPr>
        <w:t xml:space="preserve"> </w:t>
      </w:r>
    </w:p>
  </w:comment>
  <w:comment w:id="94" w:author="Samsung (Anil)" w:date="2023-10-25T11:54:00Z" w:initials="Anil">
    <w:p w14:paraId="140C5F5D" w14:textId="3D7663BB" w:rsidR="000815AA" w:rsidRDefault="000815AA">
      <w:pPr>
        <w:pStyle w:val="a9"/>
      </w:pPr>
      <w:r>
        <w:rPr>
          <w:rStyle w:val="af8"/>
        </w:rPr>
        <w:annotationRef/>
      </w:r>
      <w:r>
        <w:t>Ok with the modification</w:t>
      </w:r>
    </w:p>
  </w:comment>
  <w:comment w:id="105" w:author="Samsung (Anil)" w:date="2023-10-23T13:44:00Z" w:initials="Anil">
    <w:p w14:paraId="19BD5124" w14:textId="77777777" w:rsidR="000815AA" w:rsidRDefault="000815AA">
      <w:pPr>
        <w:pStyle w:val="a9"/>
      </w:pPr>
      <w:r>
        <w:t>Same comment as above</w:t>
      </w:r>
    </w:p>
  </w:comment>
  <w:comment w:id="106" w:author="Rapp(ZTE)-update" w:date="2023-10-25T23:07:00Z" w:initials="ZTE">
    <w:p w14:paraId="2A4DB144" w14:textId="075CDA03" w:rsidR="000815AA" w:rsidRPr="00BC0B0C" w:rsidRDefault="000815AA">
      <w:pPr>
        <w:pStyle w:val="a9"/>
        <w:rPr>
          <w:rFonts w:eastAsia="等线"/>
          <w:lang w:eastAsia="zh-CN"/>
        </w:rPr>
      </w:pPr>
      <w:r>
        <w:rPr>
          <w:rStyle w:val="af8"/>
        </w:rPr>
        <w:annotationRef/>
      </w:r>
      <w:r>
        <w:rPr>
          <w:rFonts w:eastAsia="等线"/>
          <w:lang w:eastAsia="zh-CN"/>
        </w:rPr>
        <w:t xml:space="preserve">See my response as above. </w:t>
      </w:r>
    </w:p>
  </w:comment>
  <w:comment w:id="121" w:author="Rapp(ZTE)-update" w:date="2023-10-28T17:27:00Z" w:initials="ZTE">
    <w:p w14:paraId="115AA2FD" w14:textId="5C7D4C32" w:rsidR="000815AA" w:rsidRPr="00D12AE4" w:rsidRDefault="000815AA">
      <w:pPr>
        <w:pStyle w:val="a9"/>
        <w:rPr>
          <w:rFonts w:eastAsia="等线"/>
          <w:lang w:eastAsia="zh-CN"/>
        </w:rPr>
      </w:pPr>
      <w:r>
        <w:rPr>
          <w:rStyle w:val="af8"/>
        </w:rPr>
        <w:annotationRef/>
      </w:r>
      <w:r>
        <w:rPr>
          <w:rFonts w:eastAsia="等线" w:hint="eastAsia"/>
          <w:lang w:eastAsia="zh-CN"/>
        </w:rPr>
        <w:t>B</w:t>
      </w:r>
      <w:r>
        <w:rPr>
          <w:rFonts w:eastAsia="等线"/>
          <w:lang w:eastAsia="zh-CN"/>
        </w:rPr>
        <w:t xml:space="preserve">y modified above “else if” to “if”, it is unclear this “else” is mapping to which “if”. So, I modified the sentence to explain the condition.  </w:t>
      </w:r>
    </w:p>
  </w:comment>
  <w:comment w:id="131" w:author="ZTE-RAN2#123bis" w:date="2023-10-17T09:54:00Z" w:initials="">
    <w:p w14:paraId="4AFA5EDA" w14:textId="77777777" w:rsidR="000815AA" w:rsidRDefault="000815AA">
      <w:pPr>
        <w:pStyle w:val="a9"/>
        <w:rPr>
          <w:rFonts w:eastAsia="等线"/>
          <w:lang w:eastAsia="zh-CN"/>
        </w:rPr>
      </w:pPr>
      <w:r>
        <w:rPr>
          <w:rFonts w:eastAsia="等线"/>
          <w:lang w:eastAsia="zh-CN"/>
        </w:rPr>
        <w:t xml:space="preserve">[Rapp] Rel-18 CE-only BWP, RAN2 agreed to support the following 3 types of CE-only BWP, but </w:t>
      </w:r>
    </w:p>
    <w:p w14:paraId="54384BA3" w14:textId="77777777" w:rsidR="000815AA" w:rsidRDefault="000815AA">
      <w:pPr>
        <w:pStyle w:val="a9"/>
        <w:rPr>
          <w:rFonts w:eastAsia="等线"/>
          <w:lang w:eastAsia="zh-CN"/>
        </w:rPr>
      </w:pPr>
    </w:p>
    <w:p w14:paraId="4EA54DBA" w14:textId="77777777" w:rsidR="000815AA" w:rsidRDefault="000815AA">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0815AA" w:rsidRDefault="000815AA">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0815AA" w:rsidRDefault="000815AA">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0815AA" w:rsidRDefault="000815AA">
      <w:pPr>
        <w:pStyle w:val="a9"/>
        <w:rPr>
          <w:rFonts w:eastAsia="等线"/>
          <w:lang w:eastAsia="zh-CN"/>
        </w:rPr>
      </w:pPr>
    </w:p>
    <w:p w14:paraId="55E54D28" w14:textId="77777777" w:rsidR="000815AA" w:rsidRDefault="000815AA">
      <w:pPr>
        <w:pStyle w:val="a9"/>
        <w:rPr>
          <w:rFonts w:eastAsia="等线"/>
          <w:lang w:eastAsia="zh-CN"/>
        </w:rPr>
      </w:pPr>
      <w:r>
        <w:rPr>
          <w:rFonts w:eastAsia="等线" w:hint="eastAsia"/>
          <w:lang w:eastAsia="zh-CN"/>
        </w:rPr>
        <w:t>T</w:t>
      </w:r>
      <w:r>
        <w:rPr>
          <w:rFonts w:eastAsia="等线"/>
          <w:lang w:eastAsia="zh-CN"/>
        </w:rPr>
        <w:t>he current description allows combination of Type 1 and Type 3.</w:t>
      </w:r>
    </w:p>
    <w:p w14:paraId="72D1401F" w14:textId="77777777" w:rsidR="000815AA" w:rsidRDefault="000815AA">
      <w:pPr>
        <w:pStyle w:val="a9"/>
        <w:rPr>
          <w:rFonts w:eastAsia="等线"/>
          <w:lang w:eastAsia="zh-CN"/>
        </w:rPr>
      </w:pPr>
    </w:p>
    <w:p w14:paraId="68224A8A" w14:textId="77777777" w:rsidR="000815AA" w:rsidRDefault="000815AA">
      <w:pPr>
        <w:pStyle w:val="a9"/>
        <w:rPr>
          <w:rFonts w:eastAsia="等线"/>
          <w:lang w:eastAsia="zh-CN"/>
        </w:rPr>
      </w:pPr>
      <w:r>
        <w:rPr>
          <w:rFonts w:eastAsia="等线" w:hint="eastAsia"/>
          <w:lang w:eastAsia="zh-CN"/>
        </w:rPr>
        <w:t>I</w:t>
      </w:r>
      <w:r>
        <w:rPr>
          <w:rFonts w:eastAsia="等线"/>
          <w:lang w:eastAsia="zh-CN"/>
        </w:rPr>
        <w:t xml:space="preserve">n addition, CFRA is not supported in this BWP, so no need to add “if contention free </w:t>
      </w:r>
      <w:proofErr w:type="gramStart"/>
      <w:r>
        <w:rPr>
          <w:rFonts w:eastAsia="等线"/>
          <w:lang w:eastAsia="zh-CN"/>
        </w:rPr>
        <w:t>Random Access</w:t>
      </w:r>
      <w:proofErr w:type="gramEnd"/>
      <w:r>
        <w:rPr>
          <w:rFonts w:eastAsia="等线"/>
          <w:lang w:eastAsia="zh-CN"/>
        </w:rPr>
        <w:t xml:space="preserve"> Resources have not been provided”.</w:t>
      </w:r>
    </w:p>
  </w:comment>
  <w:comment w:id="146" w:author="ZTE-RAN2#123bis" w:date="2023-10-18T00:51:00Z" w:initials="">
    <w:p w14:paraId="21641EBE" w14:textId="77777777" w:rsidR="000815AA" w:rsidRDefault="000815AA">
      <w:pPr>
        <w:pStyle w:val="a9"/>
      </w:pPr>
      <w:r>
        <w:rPr>
          <w:rFonts w:eastAsia="等线"/>
          <w:lang w:eastAsia="zh-CN"/>
        </w:rPr>
        <w:t>[Rapp] Rel-18 CE-only BWP, the configured RACH resources are associated with more than one Msg1 repetition number, so the UE needs to check DL RSRP threshold in order to select the suitable RACH resources.</w:t>
      </w:r>
    </w:p>
  </w:comment>
  <w:comment w:id="150" w:author="ZTE-RAN2#123bis" w:date="2023-10-18T00:51:00Z" w:initials="">
    <w:p w14:paraId="72470563" w14:textId="77777777" w:rsidR="000815AA" w:rsidRDefault="000815AA">
      <w:pPr>
        <w:pStyle w:val="a9"/>
      </w:pPr>
      <w:r>
        <w:rPr>
          <w:rFonts w:eastAsia="等线"/>
          <w:lang w:eastAsia="zh-CN"/>
        </w:rPr>
        <w:t>[Rapp] Rel-18 CE-only BWP, the configured RACH resources may be associated with more than one Msg1 repetition number, so the UE needs to check DL RSRP threshold in order to select the suitable RACH resources.</w:t>
      </w:r>
    </w:p>
  </w:comment>
  <w:comment w:id="170" w:author="Samsung (Anil)" w:date="2023-10-23T13:37:00Z" w:initials="Anil">
    <w:p w14:paraId="655F0AE4" w14:textId="77777777" w:rsidR="000815AA" w:rsidRDefault="000815AA">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0815AA" w:rsidRDefault="000815AA">
      <w:pPr>
        <w:pStyle w:val="a9"/>
      </w:pPr>
    </w:p>
    <w:p w14:paraId="306C2EE2" w14:textId="77777777" w:rsidR="000815AA" w:rsidRDefault="000815AA">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71" w:author="Rapp(ZTE)-update" w:date="2023-10-25T23:08:00Z" w:initials="ZTE">
    <w:p w14:paraId="44A4C121" w14:textId="5435A7D6" w:rsidR="000815AA" w:rsidRDefault="000815AA">
      <w:pPr>
        <w:pStyle w:val="a9"/>
        <w:rPr>
          <w:rFonts w:eastAsia="等线"/>
          <w:lang w:eastAsia="zh-CN"/>
        </w:rPr>
      </w:pPr>
      <w:r>
        <w:rPr>
          <w:rStyle w:val="af8"/>
        </w:rPr>
        <w:annotationRef/>
      </w:r>
      <w:r>
        <w:rPr>
          <w:rFonts w:eastAsia="等线" w:hint="eastAsia"/>
          <w:lang w:eastAsia="zh-CN"/>
        </w:rPr>
        <w:t>S</w:t>
      </w:r>
      <w:r>
        <w:rPr>
          <w:rFonts w:eastAsia="等线"/>
          <w:lang w:eastAsia="zh-CN"/>
        </w:rPr>
        <w:t xml:space="preserve">ee the response as above. </w:t>
      </w:r>
    </w:p>
    <w:p w14:paraId="4E05470F" w14:textId="3A465642" w:rsidR="000815AA" w:rsidRPr="00BC0B0C" w:rsidRDefault="000815AA">
      <w:pPr>
        <w:pStyle w:val="a9"/>
        <w:rPr>
          <w:rFonts w:eastAsia="等线"/>
          <w:lang w:eastAsia="zh-CN"/>
        </w:rPr>
      </w:pPr>
      <w:r>
        <w:rPr>
          <w:rFonts w:eastAsia="等线" w:hint="eastAsia"/>
          <w:lang w:eastAsia="zh-CN"/>
        </w:rPr>
        <w:t>I</w:t>
      </w:r>
      <w:r>
        <w:rPr>
          <w:rFonts w:eastAsia="等线"/>
          <w:lang w:eastAsia="zh-CN"/>
        </w:rPr>
        <w:t xml:space="preserve"> have updated the text, please check. </w:t>
      </w:r>
    </w:p>
  </w:comment>
  <w:comment w:id="172" w:author="Samsung (Anil)" w:date="2023-10-25T11:54:00Z" w:initials="Anil">
    <w:p w14:paraId="63DBF088" w14:textId="7D94D489" w:rsidR="000815AA" w:rsidRDefault="000815AA">
      <w:pPr>
        <w:pStyle w:val="a9"/>
      </w:pPr>
      <w:r>
        <w:rPr>
          <w:rStyle w:val="af8"/>
        </w:rPr>
        <w:annotationRef/>
      </w:r>
      <w:r>
        <w:t>ok</w:t>
      </w:r>
    </w:p>
  </w:comment>
  <w:comment w:id="173" w:author="ZTE-RAN2#123bis" w:date="2023-10-18T00:56:00Z" w:initials="">
    <w:p w14:paraId="7339526E" w14:textId="77777777" w:rsidR="000815AA" w:rsidRDefault="000815AA">
      <w:pPr>
        <w:pStyle w:val="a9"/>
        <w:rPr>
          <w:rFonts w:eastAsia="等线"/>
          <w:lang w:eastAsia="zh-CN"/>
        </w:rPr>
      </w:pPr>
      <w:r>
        <w:rPr>
          <w:rFonts w:eastAsia="等线"/>
          <w:lang w:eastAsia="zh-CN"/>
        </w:rPr>
        <w:t xml:space="preserve">[Rapp] </w:t>
      </w:r>
      <w:r>
        <w:rPr>
          <w:rFonts w:eastAsia="等线" w:hint="eastAsia"/>
          <w:lang w:eastAsia="zh-CN"/>
        </w:rPr>
        <w:t>I</w:t>
      </w:r>
      <w:r>
        <w:rPr>
          <w:rFonts w:eastAsia="等线"/>
          <w:lang w:eastAsia="zh-CN"/>
        </w:rPr>
        <w:t xml:space="preserve">f combination of Type 1 and Type 3 is not supported, then “2, 4 and” can be removed. </w:t>
      </w:r>
    </w:p>
    <w:p w14:paraId="5EDB4C4F" w14:textId="77777777" w:rsidR="000815AA" w:rsidRDefault="000815AA">
      <w:pPr>
        <w:pStyle w:val="a9"/>
        <w:rPr>
          <w:rFonts w:eastAsia="等线"/>
          <w:lang w:eastAsia="zh-CN"/>
        </w:rPr>
      </w:pPr>
      <w:r>
        <w:rPr>
          <w:rFonts w:eastAsia="等线" w:hint="eastAsia"/>
          <w:lang w:eastAsia="zh-CN"/>
        </w:rPr>
        <w:t>S</w:t>
      </w:r>
      <w:r>
        <w:rPr>
          <w:rFonts w:eastAsia="等线"/>
          <w:lang w:eastAsia="zh-CN"/>
        </w:rPr>
        <w:t>ame comments for below branches.</w:t>
      </w:r>
    </w:p>
  </w:comment>
  <w:comment w:id="189" w:author="Samsung (Anil)" w:date="2023-10-23T13:45:00Z" w:initials="Anil">
    <w:p w14:paraId="51AC1D3E" w14:textId="77777777" w:rsidR="000815AA" w:rsidRDefault="000815AA">
      <w:pPr>
        <w:pStyle w:val="a9"/>
      </w:pPr>
      <w:r>
        <w:t>Same comment as above</w:t>
      </w:r>
    </w:p>
  </w:comment>
  <w:comment w:id="190" w:author="Rapp(ZTE)-update" w:date="2023-10-25T23:09:00Z" w:initials="ZTE">
    <w:p w14:paraId="40E6EC31" w14:textId="13259690" w:rsidR="000815AA" w:rsidRPr="00BC0B0C" w:rsidRDefault="000815AA">
      <w:pPr>
        <w:pStyle w:val="a9"/>
        <w:rPr>
          <w:rFonts w:eastAsia="等线"/>
          <w:lang w:eastAsia="zh-CN"/>
        </w:rPr>
      </w:pPr>
      <w:r>
        <w:rPr>
          <w:rStyle w:val="af8"/>
        </w:rPr>
        <w:annotationRef/>
      </w:r>
      <w:r>
        <w:rPr>
          <w:rFonts w:eastAsia="等线" w:hint="eastAsia"/>
          <w:lang w:eastAsia="zh-CN"/>
        </w:rPr>
        <w:t>s</w:t>
      </w:r>
      <w:r>
        <w:rPr>
          <w:rFonts w:eastAsia="等线"/>
          <w:lang w:eastAsia="zh-CN"/>
        </w:rPr>
        <w:t>ee the response as above.</w:t>
      </w:r>
    </w:p>
  </w:comment>
  <w:comment w:id="195" w:author="LGE - Hanseul Hong" w:date="2023-10-26T16:57:00Z" w:initials="LGE">
    <w:p w14:paraId="55A5B775" w14:textId="5F0560B5" w:rsidR="000815AA" w:rsidRDefault="000815AA">
      <w:pPr>
        <w:pStyle w:val="a9"/>
      </w:pPr>
      <w:r>
        <w:rPr>
          <w:rStyle w:val="af8"/>
        </w:rPr>
        <w:annotationRef/>
      </w:r>
      <w:r>
        <w:rPr>
          <w:rFonts w:eastAsia="Malgun Gothic"/>
          <w:lang w:eastAsia="ko-KR"/>
        </w:rPr>
        <w:t xml:space="preserve">We are not sure whether this part is needed, since it is not required to check whether RSPP is larger than </w:t>
      </w:r>
      <w:r>
        <w:rPr>
          <w:lang w:eastAsia="ko-KR"/>
        </w:rPr>
        <w:t>[</w:t>
      </w:r>
      <w:r>
        <w:rPr>
          <w:i/>
          <w:iCs/>
        </w:rPr>
        <w:t>rsrp-ThresholdMsg1-RepNum2</w:t>
      </w:r>
      <w:r>
        <w:rPr>
          <w:iCs/>
        </w:rPr>
        <w:t>] in CE-only BWP. In that case, next level-3 else condition would be sufficient, i.e., lowest Msg1 repetition number is applicable.</w:t>
      </w:r>
    </w:p>
  </w:comment>
  <w:comment w:id="196" w:author="Rapp(ZTE)-update" w:date="2023-10-28T17:20:00Z" w:initials="ZTE">
    <w:p w14:paraId="0AC2F102" w14:textId="77777777" w:rsidR="000815AA" w:rsidRDefault="000815AA">
      <w:pPr>
        <w:pStyle w:val="a9"/>
        <w:rPr>
          <w:rFonts w:eastAsia="等线"/>
          <w:lang w:eastAsia="zh-CN"/>
        </w:rPr>
      </w:pPr>
      <w:r>
        <w:rPr>
          <w:rStyle w:val="af8"/>
        </w:rPr>
        <w:annotationRef/>
      </w:r>
      <w:r>
        <w:rPr>
          <w:rFonts w:eastAsia="等线"/>
          <w:lang w:eastAsia="zh-CN"/>
        </w:rPr>
        <w:t xml:space="preserve">I think even for CE-only BWP, this is useful, for example, if the BWP is configured with following RACH resources. </w:t>
      </w:r>
    </w:p>
    <w:p w14:paraId="277AC579" w14:textId="77777777" w:rsidR="000815AA" w:rsidRDefault="000815AA">
      <w:pPr>
        <w:pStyle w:val="a9"/>
        <w:rPr>
          <w:rFonts w:eastAsia="等线"/>
          <w:lang w:eastAsia="zh-CN"/>
        </w:rPr>
      </w:pPr>
      <w:r>
        <w:rPr>
          <w:rFonts w:eastAsia="等线"/>
          <w:lang w:eastAsia="zh-CN"/>
        </w:rPr>
        <w:t>Set1</w:t>
      </w:r>
      <w:r>
        <w:rPr>
          <w:rFonts w:eastAsia="等线" w:hint="eastAsia"/>
          <w:lang w:eastAsia="zh-CN"/>
        </w:rPr>
        <w:t>:</w:t>
      </w:r>
      <w:r>
        <w:rPr>
          <w:rFonts w:eastAsia="等线"/>
          <w:lang w:eastAsia="zh-CN"/>
        </w:rPr>
        <w:t xml:space="preserve"> Msg1 repetition (Num4)</w:t>
      </w:r>
    </w:p>
    <w:p w14:paraId="5E562FAD" w14:textId="77777777" w:rsidR="000815AA" w:rsidRDefault="000815AA">
      <w:pPr>
        <w:pStyle w:val="a9"/>
        <w:rPr>
          <w:rFonts w:eastAsia="等线"/>
          <w:lang w:eastAsia="zh-CN"/>
        </w:rPr>
      </w:pPr>
      <w:r>
        <w:rPr>
          <w:rFonts w:eastAsia="等线"/>
          <w:lang w:eastAsia="zh-CN"/>
        </w:rPr>
        <w:t>Set2: Msg1 repetition (Num2)+Msg3 repetition.</w:t>
      </w:r>
    </w:p>
    <w:p w14:paraId="7F2CAD84" w14:textId="77777777" w:rsidR="000815AA" w:rsidRDefault="000815AA">
      <w:pPr>
        <w:pStyle w:val="a9"/>
        <w:rPr>
          <w:rFonts w:eastAsia="等线"/>
          <w:lang w:eastAsia="zh-CN"/>
        </w:rPr>
      </w:pPr>
    </w:p>
    <w:p w14:paraId="345D79BD" w14:textId="2FE15A10" w:rsidR="000815AA" w:rsidRDefault="000815AA">
      <w:pPr>
        <w:pStyle w:val="a9"/>
        <w:rPr>
          <w:rFonts w:eastAsia="等线"/>
          <w:lang w:eastAsia="zh-CN"/>
        </w:rPr>
      </w:pPr>
      <w:r>
        <w:rPr>
          <w:rFonts w:eastAsia="等线" w:hint="eastAsia"/>
          <w:lang w:eastAsia="zh-CN"/>
        </w:rPr>
        <w:t>A</w:t>
      </w:r>
      <w:r>
        <w:rPr>
          <w:rFonts w:eastAsia="等线"/>
          <w:lang w:eastAsia="zh-CN"/>
        </w:rPr>
        <w:t>ll the RACH resources are configured with Msg1 repetition indication, so it is considered as Rel-18 CE-only BWP.</w:t>
      </w:r>
    </w:p>
    <w:p w14:paraId="3B456A62" w14:textId="162FEA54" w:rsidR="000815AA" w:rsidRDefault="000815AA">
      <w:pPr>
        <w:pStyle w:val="a9"/>
        <w:rPr>
          <w:rFonts w:eastAsia="等线"/>
          <w:lang w:eastAsia="zh-CN"/>
        </w:rPr>
      </w:pPr>
      <w:r>
        <w:rPr>
          <w:rFonts w:eastAsia="等线" w:hint="eastAsia"/>
          <w:lang w:eastAsia="zh-CN"/>
        </w:rPr>
        <w:t>T</w:t>
      </w:r>
      <w:r>
        <w:rPr>
          <w:rFonts w:eastAsia="等线"/>
          <w:lang w:eastAsia="zh-CN"/>
        </w:rPr>
        <w:t>he UE’s RSRP is less than the RSRP threshold for Num 4, then Num4 is considered as applicable. However, N</w:t>
      </w:r>
      <w:r>
        <w:rPr>
          <w:rFonts w:eastAsia="等线" w:hint="eastAsia"/>
          <w:lang w:eastAsia="zh-CN"/>
        </w:rPr>
        <w:t>um</w:t>
      </w:r>
      <w:r>
        <w:rPr>
          <w:rFonts w:eastAsia="等线"/>
          <w:lang w:eastAsia="zh-CN"/>
        </w:rPr>
        <w:t xml:space="preserve"> 2 is also applicable. If this “if” is removed, then the UE will only consider Num4 is applicable, and cannot select Set2 if the UE also fulfil the RSRP threshold for MSG3 repetition. </w:t>
      </w:r>
    </w:p>
    <w:p w14:paraId="68395F3F" w14:textId="6EC29E72" w:rsidR="000815AA" w:rsidRPr="00282F88" w:rsidRDefault="000815AA">
      <w:pPr>
        <w:pStyle w:val="a9"/>
        <w:rPr>
          <w:rFonts w:eastAsia="等线"/>
          <w:lang w:eastAsia="zh-CN"/>
        </w:rPr>
      </w:pPr>
    </w:p>
  </w:comment>
  <w:comment w:id="211" w:author="ZTE-RAN2#123bis" w:date="2023-10-18T00:52:00Z" w:initials="">
    <w:p w14:paraId="7E8B3090" w14:textId="77777777" w:rsidR="000815AA" w:rsidRDefault="000815AA">
      <w:pPr>
        <w:pStyle w:val="a9"/>
        <w:rPr>
          <w:rFonts w:eastAsia="等线"/>
          <w:lang w:eastAsia="zh-CN"/>
        </w:rPr>
      </w:pPr>
      <w:r>
        <w:rPr>
          <w:rFonts w:eastAsia="等线"/>
          <w:lang w:eastAsia="zh-CN"/>
        </w:rPr>
        <w:t xml:space="preserve">[Rapp] “else” branch means the UE does not fulfil any configured RSRP threshold, in this case, the UE should select the RACH resources that associated with the lowest number. </w:t>
      </w:r>
    </w:p>
  </w:comment>
  <w:comment w:id="217" w:author="Rapp(ZTE)-update" w:date="2023-10-28T17:27:00Z" w:initials="ZTE">
    <w:p w14:paraId="006106ED" w14:textId="59159D94" w:rsidR="000815AA" w:rsidRPr="00D12AE4" w:rsidRDefault="000815AA" w:rsidP="00D12AE4">
      <w:pPr>
        <w:pStyle w:val="a9"/>
        <w:rPr>
          <w:rFonts w:eastAsia="等线"/>
          <w:lang w:eastAsia="zh-CN"/>
        </w:rPr>
      </w:pPr>
      <w:r>
        <w:rPr>
          <w:rStyle w:val="af8"/>
        </w:rPr>
        <w:annotationRef/>
      </w:r>
      <w:r>
        <w:rPr>
          <w:rFonts w:eastAsia="等线" w:hint="eastAsia"/>
          <w:lang w:eastAsia="zh-CN"/>
        </w:rPr>
        <w:t>B</w:t>
      </w:r>
      <w:r>
        <w:rPr>
          <w:rFonts w:eastAsia="等线"/>
          <w:lang w:eastAsia="zh-CN"/>
        </w:rPr>
        <w:t xml:space="preserve">y modified above “else if” to “if”, it is unclear this “else” is mapping to which “if”. So, I modify the sentence to explain the condition.  </w:t>
      </w:r>
    </w:p>
  </w:comment>
  <w:comment w:id="212" w:author="Samsung (Anil)" w:date="2023-10-23T13:28:00Z" w:initials="Anil">
    <w:p w14:paraId="3EAA7716" w14:textId="77777777" w:rsidR="000815AA" w:rsidRDefault="000815AA">
      <w:pPr>
        <w:pStyle w:val="a9"/>
      </w:pPr>
      <w:r>
        <w:t>This is not ok for SI request case. In this case UE will perform Msg1 based SI request without repetition using SI request resources for no repetition (if configured)</w:t>
      </w:r>
    </w:p>
  </w:comment>
  <w:comment w:id="213" w:author="Rapp(ZTE)-update" w:date="2023-10-25T23:12:00Z" w:initials="ZTE">
    <w:p w14:paraId="2710625D" w14:textId="24266367" w:rsidR="000815AA" w:rsidRPr="00BC0B0C" w:rsidRDefault="000815AA">
      <w:pPr>
        <w:pStyle w:val="a9"/>
        <w:rPr>
          <w:rFonts w:eastAsia="等线"/>
          <w:lang w:eastAsia="zh-CN"/>
        </w:rPr>
      </w:pPr>
      <w:r>
        <w:rPr>
          <w:rStyle w:val="af8"/>
        </w:rPr>
        <w:annotationRef/>
      </w:r>
      <w:r>
        <w:rPr>
          <w:rFonts w:eastAsia="等线"/>
          <w:lang w:eastAsia="zh-CN"/>
        </w:rPr>
        <w:t xml:space="preserve">Indeed, I have moved the SI request checking to the first place, so if the UE does not meet any of the configured threshold, the UE will consider Msg1 repetition as not applicable. </w:t>
      </w:r>
    </w:p>
  </w:comment>
  <w:comment w:id="207" w:author="Ericsson (Oskar)" w:date="2023-10-23T09:15:00Z" w:initials="E">
    <w:p w14:paraId="5EB90A40" w14:textId="77777777" w:rsidR="000815AA" w:rsidRDefault="000815AA">
      <w:r>
        <w:rPr>
          <w:color w:val="000000"/>
        </w:rPr>
        <w:t>Would this be an odd case, e.g. why would the UE end up with no RSRP thresholds fulfilled but still using Msg1 repetitions? The case should probably still be here, just checking.</w:t>
      </w:r>
    </w:p>
  </w:comment>
  <w:comment w:id="208" w:author="Rapp(ZTE)-update" w:date="2023-10-25T23:15:00Z" w:initials="ZTE">
    <w:p w14:paraId="55137A87" w14:textId="19997CC9" w:rsidR="000815AA" w:rsidRPr="00BC0B0C"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26" w:author="Samsung (Anil)" w:date="2023-10-23T13:31:00Z" w:initials="Anil">
    <w:p w14:paraId="2A7C210F" w14:textId="77777777" w:rsidR="000815AA" w:rsidRDefault="000815AA">
      <w:pPr>
        <w:pStyle w:val="a9"/>
      </w:pPr>
      <w:proofErr w:type="gramStart"/>
      <w:r>
        <w:t>Again</w:t>
      </w:r>
      <w:proofErr w:type="gramEnd"/>
      <w:r>
        <w:t xml:space="preserve"> this is not ok for msg1 based SI request. For SI request, BWP always have random access resources for no repetition.</w:t>
      </w:r>
    </w:p>
    <w:p w14:paraId="52162DD6" w14:textId="77777777" w:rsidR="000815AA" w:rsidRDefault="000815AA">
      <w:pPr>
        <w:pStyle w:val="a9"/>
      </w:pPr>
    </w:p>
    <w:p w14:paraId="5E8272E3" w14:textId="77777777" w:rsidR="000815AA" w:rsidRDefault="000815AA">
      <w:pPr>
        <w:pStyle w:val="a9"/>
      </w:pPr>
      <w:proofErr w:type="gramStart"/>
      <w:r>
        <w:t>So</w:t>
      </w:r>
      <w:proofErr w:type="gramEnd"/>
      <w:r>
        <w:t xml:space="preserve"> if SI request resources for repetition are configured, repetition threshold should always be there. If Threshold criteria is not met, UE will either perform Msg1 based SI request with no repetition or Msg3 based SI request.</w:t>
      </w:r>
    </w:p>
  </w:comment>
  <w:comment w:id="227" w:author="Rapp(ZTE)-update" w:date="2023-10-25T23:14:00Z" w:initials="ZTE">
    <w:p w14:paraId="6FC02AFA" w14:textId="4229B50D" w:rsidR="000815AA" w:rsidRPr="00BC0B0C" w:rsidRDefault="000815AA">
      <w:pPr>
        <w:pStyle w:val="a9"/>
        <w:rPr>
          <w:rFonts w:eastAsia="等线"/>
          <w:lang w:eastAsia="zh-CN"/>
        </w:rPr>
      </w:pPr>
      <w:r>
        <w:rPr>
          <w:rStyle w:val="af8"/>
        </w:rPr>
        <w:annotationRef/>
      </w:r>
      <w:r>
        <w:rPr>
          <w:rFonts w:eastAsia="等线"/>
          <w:lang w:eastAsia="zh-CN"/>
        </w:rPr>
        <w:t xml:space="preserve">Thanks, I have moved SI request checking to the first place. </w:t>
      </w:r>
    </w:p>
  </w:comment>
  <w:comment w:id="228" w:author="Samsung (Anil)" w:date="2023-10-25T11:55:00Z" w:initials="Anil">
    <w:p w14:paraId="51AA95A3" w14:textId="5F8BE99E" w:rsidR="000815AA" w:rsidRDefault="000815AA">
      <w:pPr>
        <w:pStyle w:val="a9"/>
      </w:pPr>
      <w:r>
        <w:rPr>
          <w:rStyle w:val="af8"/>
        </w:rPr>
        <w:annotationRef/>
      </w:r>
      <w:r>
        <w:t>ok</w:t>
      </w:r>
    </w:p>
  </w:comment>
  <w:comment w:id="232" w:author="ZTE-RAN2#123bis" w:date="2023-10-18T00:48:00Z" w:initials="">
    <w:p w14:paraId="571C0D81" w14:textId="77777777" w:rsidR="000815AA" w:rsidRDefault="000815AA">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means that only one repetition number is configured in this CE-only BWP. </w:t>
      </w:r>
    </w:p>
    <w:p w14:paraId="082531F4" w14:textId="77777777" w:rsidR="000815AA" w:rsidRDefault="000815AA">
      <w:pPr>
        <w:pStyle w:val="a9"/>
        <w:rPr>
          <w:rFonts w:eastAsia="等线"/>
          <w:lang w:eastAsia="zh-CN"/>
        </w:rPr>
      </w:pPr>
      <w:r>
        <w:rPr>
          <w:rFonts w:eastAsia="等线" w:hint="eastAsia"/>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1AA16857" w14:textId="77777777" w:rsidR="000815AA" w:rsidRDefault="000815AA">
      <w:pPr>
        <w:pStyle w:val="a9"/>
        <w:rPr>
          <w:rFonts w:eastAsia="等线"/>
          <w:lang w:eastAsia="zh-CN"/>
        </w:rPr>
      </w:pPr>
      <w:r>
        <w:rPr>
          <w:rFonts w:eastAsia="等线"/>
          <w:lang w:eastAsia="zh-CN"/>
        </w:rPr>
        <w:t>e.g. For example, RSRP threshold for (at least) repetition number 4 should be configured for the below scenario:</w:t>
      </w:r>
    </w:p>
    <w:p w14:paraId="700C5990" w14:textId="77777777" w:rsidR="000815AA" w:rsidRDefault="000815AA">
      <w:pPr>
        <w:pStyle w:val="a9"/>
        <w:rPr>
          <w:rFonts w:eastAsia="等线"/>
          <w:lang w:eastAsia="zh-CN"/>
        </w:rPr>
      </w:pPr>
    </w:p>
    <w:p w14:paraId="08AD74AF" w14:textId="77777777" w:rsidR="000815AA" w:rsidRDefault="000815AA">
      <w:pPr>
        <w:pStyle w:val="a9"/>
        <w:rPr>
          <w:rFonts w:eastAsia="等线"/>
          <w:lang w:eastAsia="zh-CN"/>
        </w:rPr>
      </w:pPr>
      <w:r>
        <w:rPr>
          <w:rFonts w:eastAsia="等线"/>
          <w:lang w:eastAsia="zh-CN"/>
        </w:rPr>
        <w:t>1. Msg1 repetition (</w:t>
      </w:r>
      <w:r>
        <w:rPr>
          <w:rFonts w:eastAsia="等线"/>
          <w:color w:val="FF0000"/>
          <w:lang w:eastAsia="zh-CN"/>
        </w:rPr>
        <w:t>Num_2</w:t>
      </w:r>
      <w:r>
        <w:rPr>
          <w:rFonts w:eastAsia="等线"/>
          <w:lang w:eastAsia="zh-CN"/>
        </w:rPr>
        <w:t>);</w:t>
      </w:r>
    </w:p>
    <w:p w14:paraId="31933873" w14:textId="77777777" w:rsidR="000815AA" w:rsidRDefault="000815AA">
      <w:pPr>
        <w:pStyle w:val="a9"/>
        <w:rPr>
          <w:rFonts w:eastAsia="等线"/>
          <w:lang w:eastAsia="zh-CN"/>
        </w:rPr>
      </w:pPr>
      <w:r>
        <w:rPr>
          <w:rFonts w:eastAsia="等线"/>
          <w:lang w:eastAsia="zh-CN"/>
        </w:rPr>
        <w:t>2. Msg1 repetition (</w:t>
      </w:r>
      <w:r>
        <w:rPr>
          <w:rFonts w:eastAsia="等线"/>
          <w:color w:val="FF0000"/>
          <w:lang w:eastAsia="zh-CN"/>
        </w:rPr>
        <w:t>Num_4</w:t>
      </w:r>
      <w:r>
        <w:rPr>
          <w:rFonts w:eastAsia="等线"/>
          <w:lang w:eastAsia="zh-CN"/>
        </w:rPr>
        <w:t>)+Msg3 repetition;</w:t>
      </w:r>
    </w:p>
  </w:comment>
  <w:comment w:id="247" w:author="Rapp(ZTE)-update" w:date="2023-10-25T23:40:00Z" w:initials="ZTE">
    <w:p w14:paraId="0D33F479" w14:textId="4BCC3958" w:rsidR="000815AA" w:rsidRPr="00BD608F"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added to address the issue raised by Samsung. </w:t>
      </w:r>
    </w:p>
  </w:comment>
  <w:comment w:id="248" w:author="LGE - Hanseul Hong" w:date="2023-10-26T16:54:00Z" w:initials="LGE">
    <w:p w14:paraId="5942681D" w14:textId="77777777" w:rsidR="000815AA" w:rsidRDefault="000815AA">
      <w:pPr>
        <w:pStyle w:val="a9"/>
        <w:rPr>
          <w:rStyle w:val="af8"/>
        </w:rPr>
      </w:pPr>
      <w:r>
        <w:rPr>
          <w:rStyle w:val="af8"/>
        </w:rPr>
        <w:annotationRef/>
      </w:r>
      <w:r>
        <w:rPr>
          <w:rStyle w:val="af8"/>
        </w:rPr>
        <w:t>I’m not sure whether this is needed considering following points:</w:t>
      </w:r>
    </w:p>
    <w:p w14:paraId="1DEC62B1" w14:textId="77777777" w:rsidR="000815AA" w:rsidRPr="00040FEB" w:rsidRDefault="000815AA" w:rsidP="00040FEB">
      <w:pPr>
        <w:pStyle w:val="a9"/>
        <w:numPr>
          <w:ilvl w:val="0"/>
          <w:numId w:val="1"/>
        </w:numPr>
      </w:pPr>
      <w:r>
        <w:rPr>
          <w:rFonts w:eastAsia="Malgun Gothic"/>
          <w:lang w:eastAsia="ko-KR"/>
        </w:rPr>
        <w:t>The Msg1-based SI request with Msg1 repetition and Msg1-based SI request without Msg1 repetition are separately captured,</w:t>
      </w:r>
    </w:p>
    <w:p w14:paraId="291E2CB6" w14:textId="77777777" w:rsidR="000815AA" w:rsidRPr="00040FEB" w:rsidRDefault="000815AA" w:rsidP="00040FEB">
      <w:pPr>
        <w:pStyle w:val="a9"/>
        <w:numPr>
          <w:ilvl w:val="0"/>
          <w:numId w:val="1"/>
        </w:numPr>
      </w:pPr>
      <w:r>
        <w:rPr>
          <w:rFonts w:eastAsia="Malgun Gothic"/>
          <w:lang w:eastAsia="ko-KR"/>
        </w:rPr>
        <w:t xml:space="preserve">In addition, there is no fallback to CBRA procedure for Msg1-based SI request, </w:t>
      </w:r>
    </w:p>
    <w:p w14:paraId="1531A62A" w14:textId="0D2AEF9E" w:rsidR="000815AA" w:rsidRDefault="000815AA" w:rsidP="00040FEB">
      <w:pPr>
        <w:pStyle w:val="a9"/>
        <w:rPr>
          <w:rFonts w:eastAsia="Malgun Gothic"/>
          <w:lang w:eastAsia="ko-KR"/>
        </w:rPr>
      </w:pPr>
      <w:r>
        <w:rPr>
          <w:rFonts w:eastAsiaTheme="minorEastAsia"/>
        </w:rPr>
        <w:t xml:space="preserve">Therefore, </w:t>
      </w:r>
      <w:r w:rsidRPr="00040FEB">
        <w:rPr>
          <w:rFonts w:eastAsia="Malgun Gothic"/>
          <w:lang w:eastAsia="ko-KR"/>
        </w:rPr>
        <w:t xml:space="preserve">UE has no impact to select </w:t>
      </w:r>
      <w:r>
        <w:rPr>
          <w:rFonts w:eastAsia="Malgun Gothic"/>
          <w:lang w:eastAsia="ko-KR"/>
        </w:rPr>
        <w:t xml:space="preserve">result of </w:t>
      </w:r>
      <w:r w:rsidRPr="00040FEB">
        <w:rPr>
          <w:rFonts w:eastAsia="Malgun Gothic"/>
          <w:lang w:eastAsia="ko-KR"/>
        </w:rPr>
        <w:t>the set of RA resource</w:t>
      </w:r>
      <w:r>
        <w:rPr>
          <w:rFonts w:eastAsia="Malgun Gothic"/>
          <w:lang w:eastAsia="ko-KR"/>
        </w:rPr>
        <w:t>s</w:t>
      </w:r>
      <w:r w:rsidRPr="00040FEB">
        <w:rPr>
          <w:rFonts w:eastAsia="Malgun Gothic"/>
          <w:lang w:eastAsia="ko-KR"/>
        </w:rPr>
        <w:t>.</w:t>
      </w:r>
    </w:p>
    <w:p w14:paraId="43372D5B" w14:textId="70447362" w:rsidR="000815AA" w:rsidRDefault="000815AA" w:rsidP="00040FEB">
      <w:pPr>
        <w:pStyle w:val="a9"/>
      </w:pPr>
      <w:r>
        <w:rPr>
          <w:rFonts w:eastAsia="Malgun Gothic"/>
          <w:lang w:eastAsia="ko-KR"/>
        </w:rPr>
        <w:t xml:space="preserve">In addition, if this is added, I’m not sure how the procedure would be differentiated if the Msg1-based SI request is initiated with Msg1 repetition but legacy RACH partition is selected when there is no CBRA resource for Msg1 repetition. </w:t>
      </w:r>
    </w:p>
  </w:comment>
  <w:comment w:id="249" w:author="Rapp(ZTE)-update" w:date="2023-10-28T17:33:00Z" w:initials="ZTE">
    <w:p w14:paraId="1C5BD7EC" w14:textId="7AAD0599" w:rsidR="000815AA"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e intention is to select suitable RACH resources for Msg1-based SI request with Msg1 repetition, it is not to select the CBRA resources. </w:t>
      </w:r>
    </w:p>
    <w:p w14:paraId="6A2C8D73" w14:textId="31C504A2" w:rsidR="000815AA" w:rsidRPr="002E764E" w:rsidRDefault="000815AA">
      <w:pPr>
        <w:pStyle w:val="a9"/>
        <w:rPr>
          <w:rFonts w:eastAsia="等线"/>
          <w:lang w:eastAsia="zh-CN"/>
        </w:rPr>
      </w:pPr>
      <w:r>
        <w:rPr>
          <w:rFonts w:eastAsia="等线"/>
          <w:lang w:eastAsia="zh-CN"/>
        </w:rPr>
        <w:t xml:space="preserve">But </w:t>
      </w:r>
      <w:r>
        <w:rPr>
          <w:rFonts w:eastAsia="等线" w:hint="eastAsia"/>
          <w:lang w:eastAsia="zh-CN"/>
        </w:rPr>
        <w:t>I</w:t>
      </w:r>
      <w:r>
        <w:rPr>
          <w:rFonts w:eastAsia="等线"/>
          <w:lang w:eastAsia="zh-CN"/>
        </w:rPr>
        <w:t xml:space="preserve"> see your point, this worth further discussion, I think not only relates this sentence, it also relates the other sentence added for SI-request, for reference, I suggest to keep the sentence right now, but I will add an editor note, so we can further discuss in the coming meeting on how to capture SI-request scenario.</w:t>
      </w:r>
    </w:p>
  </w:comment>
  <w:comment w:id="271" w:author="ZTE-RAN2#123bis" w:date="2023-10-19T14:36:00Z" w:initials="">
    <w:p w14:paraId="5F8909CB" w14:textId="77777777" w:rsidR="000815AA" w:rsidRDefault="000815AA">
      <w:pPr>
        <w:pStyle w:val="a9"/>
        <w:rPr>
          <w:rFonts w:eastAsia="等线"/>
          <w:lang w:eastAsia="zh-CN"/>
        </w:rPr>
      </w:pPr>
      <w:r>
        <w:rPr>
          <w:rFonts w:eastAsia="等线" w:hint="eastAsia"/>
          <w:lang w:eastAsia="zh-CN"/>
        </w:rPr>
        <w:t>[</w:t>
      </w:r>
      <w:r>
        <w:rPr>
          <w:rFonts w:eastAsia="等线"/>
          <w:lang w:eastAsia="zh-CN"/>
        </w:rPr>
        <w:t xml:space="preserve">Rapp] This is for fallback from CFRA with Msg1 repetition to CBRA with Msg1 repetition for RedCap UEs. </w:t>
      </w:r>
    </w:p>
  </w:comment>
  <w:comment w:id="272" w:author="LGE - Hanseul Hong" w:date="2023-10-26T16:54:00Z" w:initials="LGE">
    <w:p w14:paraId="01673EEA" w14:textId="006A1B34" w:rsidR="000815AA" w:rsidRPr="00771110" w:rsidRDefault="000815AA">
      <w:pPr>
        <w:pStyle w:val="a9"/>
        <w:rPr>
          <w:rFonts w:eastAsia="Malgun Gothic"/>
          <w:lang w:eastAsia="ko-KR"/>
        </w:rPr>
      </w:pPr>
      <w:r>
        <w:rPr>
          <w:rStyle w:val="af8"/>
        </w:rPr>
        <w:annotationRef/>
      </w:r>
      <w:r>
        <w:rPr>
          <w:rFonts w:eastAsia="Malgun Gothic"/>
          <w:lang w:eastAsia="ko-KR"/>
        </w:rPr>
        <w:t>S</w:t>
      </w:r>
      <w:r>
        <w:rPr>
          <w:rFonts w:eastAsia="Malgun Gothic" w:hint="eastAsia"/>
          <w:lang w:eastAsia="ko-KR"/>
        </w:rPr>
        <w:t xml:space="preserve">hould </w:t>
      </w:r>
      <w:r>
        <w:rPr>
          <w:rFonts w:eastAsia="Malgun Gothic"/>
          <w:lang w:eastAsia="ko-KR"/>
        </w:rPr>
        <w:t>be ‘else if’</w:t>
      </w:r>
    </w:p>
  </w:comment>
  <w:comment w:id="273" w:author="Rapp(ZTE)-update" w:date="2023-10-28T17:42:00Z" w:initials="ZTE">
    <w:p w14:paraId="3A7A799F" w14:textId="268F0C93" w:rsidR="000815AA" w:rsidRPr="002333A6"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hanks, fixed.</w:t>
      </w:r>
    </w:p>
  </w:comment>
  <w:comment w:id="291" w:author="ZTE-RAN2#123bis" w:date="2023-10-17T11:45:00Z" w:initials="">
    <w:p w14:paraId="0679078D" w14:textId="77777777" w:rsidR="000815AA" w:rsidRDefault="000815AA">
      <w:pPr>
        <w:pStyle w:val="a9"/>
        <w:rPr>
          <w:rFonts w:eastAsia="等线"/>
          <w:lang w:eastAsia="zh-CN"/>
        </w:rPr>
      </w:pPr>
      <w:r>
        <w:rPr>
          <w:rFonts w:eastAsia="等线"/>
          <w:lang w:eastAsia="zh-CN"/>
        </w:rPr>
        <w:t>[Rapp]Network needs to ensure there will be a set of CBRA RACH resources that only associated with Msg1 repetition feature when CFRA resource with Msg1 repetition is provided to UE</w:t>
      </w:r>
      <w:r>
        <w:rPr>
          <w:rFonts w:eastAsia="等线" w:hint="eastAsia"/>
          <w:lang w:eastAsia="zh-CN"/>
        </w:rPr>
        <w:t>.</w:t>
      </w:r>
      <w:r>
        <w:rPr>
          <w:rFonts w:eastAsia="等线"/>
          <w:lang w:eastAsia="zh-CN"/>
        </w:rPr>
        <w:t xml:space="preserve"> </w:t>
      </w:r>
    </w:p>
  </w:comment>
  <w:comment w:id="303" w:author="LGE - Hanseul Hong" w:date="2023-10-26T16:52:00Z" w:initials="LGE">
    <w:p w14:paraId="09597200" w14:textId="505705B8" w:rsidR="000815AA" w:rsidRPr="00771110" w:rsidRDefault="000815AA">
      <w:pPr>
        <w:pStyle w:val="a9"/>
        <w:rPr>
          <w:rFonts w:eastAsia="Malgun Gothic"/>
          <w:lang w:eastAsia="ko-KR"/>
        </w:rPr>
      </w:pPr>
      <w:r>
        <w:rPr>
          <w:rStyle w:val="af8"/>
        </w:rPr>
        <w:annotationRef/>
      </w:r>
      <w:r>
        <w:rPr>
          <w:rFonts w:eastAsia="Malgun Gothic" w:hint="eastAsia"/>
          <w:lang w:eastAsia="ko-KR"/>
        </w:rPr>
        <w:t xml:space="preserve">Maybe similar approach with </w:t>
      </w:r>
      <w:r>
        <w:rPr>
          <w:rFonts w:eastAsia="Malgun Gothic"/>
          <w:lang w:eastAsia="ko-KR"/>
        </w:rPr>
        <w:t xml:space="preserve">below text, i.e., for CFRA with Msg1 repetition for </w:t>
      </w:r>
      <w:r>
        <w:rPr>
          <w:rFonts w:eastAsia="Malgun Gothic" w:hint="eastAsia"/>
          <w:lang w:eastAsia="ko-KR"/>
        </w:rPr>
        <w:t>the legacy UE case</w:t>
      </w:r>
      <w:r>
        <w:rPr>
          <w:rFonts w:eastAsia="Malgun Gothic"/>
          <w:lang w:eastAsia="ko-KR"/>
        </w:rPr>
        <w:t>,</w:t>
      </w:r>
      <w:r>
        <w:rPr>
          <w:rFonts w:eastAsia="Malgun Gothic" w:hint="eastAsia"/>
          <w:lang w:eastAsia="ko-KR"/>
        </w:rPr>
        <w:t xml:space="preserve"> should be applied, i.e.,</w:t>
      </w:r>
      <w:r>
        <w:rPr>
          <w:rFonts w:eastAsia="Malgun Gothic"/>
          <w:lang w:eastAsia="ko-KR"/>
        </w:rPr>
        <w:t xml:space="preserve"> </w:t>
      </w:r>
      <w:r>
        <w:t xml:space="preserve">no precondition is needed in order to check </w:t>
      </w:r>
      <w:r>
        <w:rPr>
          <w:rFonts w:eastAsia="Malgun Gothic"/>
          <w:lang w:eastAsia="ko-KR"/>
        </w:rPr>
        <w:t xml:space="preserve">whether there is one set of RA resource with </w:t>
      </w:r>
      <w:r>
        <w:rPr>
          <w:lang w:eastAsia="ko-KR"/>
        </w:rPr>
        <w:t>Msg1 repetition indication and associated with the Msg1 repetition number.</w:t>
      </w:r>
    </w:p>
  </w:comment>
  <w:comment w:id="304" w:author="Rapp(ZTE)-update" w:date="2023-10-28T17:44:00Z" w:initials="ZTE">
    <w:p w14:paraId="4386556F" w14:textId="5BEF1B20"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understand your proposal is to also mandate the network to configure a set of RACH resource that associated only with RedCap and Msg1 repetition (with same repetition number) when the network enables CFRA with Msg1 repetition for RedCap UE. </w:t>
      </w:r>
    </w:p>
    <w:p w14:paraId="58E23200" w14:textId="6CCDEB3A" w:rsidR="000815AA" w:rsidRPr="002333A6" w:rsidRDefault="000815AA">
      <w:pPr>
        <w:pStyle w:val="a9"/>
        <w:rPr>
          <w:rFonts w:eastAsia="等线"/>
          <w:lang w:eastAsia="zh-CN"/>
        </w:rPr>
      </w:pPr>
      <w:r>
        <w:rPr>
          <w:rFonts w:eastAsia="等线" w:hint="eastAsia"/>
          <w:lang w:eastAsia="zh-CN"/>
        </w:rPr>
        <w:t>O</w:t>
      </w:r>
      <w:r>
        <w:rPr>
          <w:rFonts w:eastAsia="等线"/>
          <w:lang w:eastAsia="zh-CN"/>
        </w:rPr>
        <w:t>k, I have updated the sentence accordingly.</w:t>
      </w:r>
    </w:p>
  </w:comment>
  <w:comment w:id="308" w:author="ZTE-RAN2#123bis" w:date="2023-10-18T00:17:00Z" w:initials="">
    <w:p w14:paraId="79180CBB" w14:textId="77777777" w:rsidR="000815AA" w:rsidRDefault="000815AA">
      <w:pPr>
        <w:pStyle w:val="a9"/>
        <w:rPr>
          <w:rFonts w:eastAsia="等线"/>
          <w:lang w:eastAsia="zh-CN"/>
        </w:rPr>
      </w:pPr>
      <w:r>
        <w:rPr>
          <w:rFonts w:eastAsia="等线"/>
          <w:lang w:eastAsia="zh-CN"/>
        </w:rPr>
        <w:t xml:space="preserve">[Rapp] </w:t>
      </w:r>
      <w:r>
        <w:rPr>
          <w:rFonts w:eastAsia="等线" w:hint="eastAsia"/>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319" w:author="ZTE-RAN2#123bis" w:date="2023-10-19T14:37:00Z" w:initials="">
    <w:p w14:paraId="7AD85E06" w14:textId="77777777" w:rsidR="000815AA" w:rsidRDefault="000815AA">
      <w:pPr>
        <w:pStyle w:val="a9"/>
      </w:pPr>
      <w:r>
        <w:rPr>
          <w:rFonts w:eastAsia="等线" w:hint="eastAsia"/>
          <w:lang w:eastAsia="zh-CN"/>
        </w:rPr>
        <w:t>[</w:t>
      </w:r>
      <w:r>
        <w:rPr>
          <w:rFonts w:eastAsia="等线"/>
          <w:lang w:eastAsia="zh-CN"/>
        </w:rPr>
        <w:t xml:space="preserve">Rapp] This is for fallback from CFRA with Msg1 repetition to CBRA with Msg1 repetition for </w:t>
      </w:r>
      <w:proofErr w:type="gramStart"/>
      <w:r>
        <w:rPr>
          <w:rFonts w:eastAsia="等线"/>
          <w:lang w:eastAsia="zh-CN"/>
        </w:rPr>
        <w:t>non RedCap</w:t>
      </w:r>
      <w:proofErr w:type="gramEnd"/>
      <w:r>
        <w:rPr>
          <w:rFonts w:eastAsia="等线"/>
          <w:lang w:eastAsia="zh-CN"/>
        </w:rPr>
        <w:t xml:space="preserve"> UEs.</w:t>
      </w:r>
    </w:p>
  </w:comment>
  <w:comment w:id="331" w:author="Samsung (Anil)" w:date="2023-10-23T13:48:00Z" w:initials="Anil">
    <w:p w14:paraId="1D5B2680" w14:textId="77777777" w:rsidR="000815AA" w:rsidRDefault="000815AA">
      <w:pPr>
        <w:pStyle w:val="a9"/>
        <w:rPr>
          <w:lang w:eastAsia="ko-KR"/>
        </w:rPr>
      </w:pPr>
      <w:r>
        <w:t xml:space="preserve">These conditions assume that CFRA indicates Msg1 repetition number but there is no </w:t>
      </w:r>
      <w:r>
        <w:rPr>
          <w:lang w:eastAsia="ko-KR"/>
        </w:rPr>
        <w:t xml:space="preserve">set of </w:t>
      </w:r>
      <w:proofErr w:type="gramStart"/>
      <w:r>
        <w:rPr>
          <w:lang w:eastAsia="ko-KR"/>
        </w:rPr>
        <w:t>Random Access</w:t>
      </w:r>
      <w:proofErr w:type="gramEnd"/>
      <w:r>
        <w:rPr>
          <w:lang w:eastAsia="ko-KR"/>
        </w:rPr>
        <w:t xml:space="preserve"> resources corresponding to this repetition number. This is not a valid case. </w:t>
      </w:r>
      <w:proofErr w:type="gramStart"/>
      <w:r>
        <w:rPr>
          <w:lang w:eastAsia="ko-KR"/>
        </w:rPr>
        <w:t>So</w:t>
      </w:r>
      <w:proofErr w:type="gramEnd"/>
      <w:r>
        <w:rPr>
          <w:lang w:eastAsia="ko-KR"/>
        </w:rPr>
        <w:t xml:space="preserve"> condition should be as follows:</w:t>
      </w:r>
    </w:p>
    <w:p w14:paraId="798F7969" w14:textId="77777777" w:rsidR="000815AA" w:rsidRDefault="000815AA">
      <w:pPr>
        <w:pStyle w:val="a9"/>
      </w:pPr>
    </w:p>
    <w:p w14:paraId="7FAB799C" w14:textId="77777777" w:rsidR="000815AA" w:rsidRDefault="000815AA">
      <w:pPr>
        <w:pStyle w:val="a9"/>
      </w:pPr>
    </w:p>
    <w:p w14:paraId="79A903CD" w14:textId="77777777" w:rsidR="000815AA" w:rsidRDefault="000815AA">
      <w:pPr>
        <w:ind w:left="851" w:hanging="284"/>
        <w:rPr>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0815AA" w:rsidRDefault="000815AA">
      <w:pPr>
        <w:pStyle w:val="a9"/>
        <w:ind w:left="1440"/>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indicated Msg1 repetition number for this Random Access procedure</w:t>
      </w:r>
    </w:p>
    <w:p w14:paraId="3D452DD4" w14:textId="77777777" w:rsidR="000815AA" w:rsidRDefault="000815AA">
      <w:pPr>
        <w:ind w:left="1135" w:hanging="284"/>
        <w:rPr>
          <w:lang w:eastAsia="ko-KR"/>
        </w:rPr>
      </w:pPr>
      <w:r>
        <w:rPr>
          <w:lang w:eastAsia="ko-KR"/>
        </w:rPr>
        <w:t>.</w:t>
      </w:r>
    </w:p>
  </w:comment>
  <w:comment w:id="332" w:author="Rapp(ZTE)-update" w:date="2023-10-25T23:17:00Z" w:initials="ZTE">
    <w:p w14:paraId="31B957ED" w14:textId="77777777"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with your observation, but the wording is aligned with existing text (for RedCap).</w:t>
      </w:r>
    </w:p>
    <w:p w14:paraId="68513FD2" w14:textId="77777777" w:rsidR="000815AA" w:rsidRDefault="000815AA">
      <w:pPr>
        <w:pStyle w:val="a9"/>
        <w:rPr>
          <w:rFonts w:eastAsia="等线"/>
          <w:lang w:eastAsia="zh-CN"/>
        </w:rPr>
      </w:pPr>
      <w:r>
        <w:rPr>
          <w:rFonts w:eastAsia="等线"/>
          <w:lang w:eastAsia="zh-CN"/>
        </w:rPr>
        <w:t>The RRC configuration restriction can be added to RRC spec (as for RedCap), but in MAC spec, I suggest to following the existing mechanism.</w:t>
      </w:r>
    </w:p>
    <w:p w14:paraId="61B59119" w14:textId="2B494E4D" w:rsidR="000815AA" w:rsidRPr="005D6275" w:rsidRDefault="000815AA">
      <w:pPr>
        <w:pStyle w:val="a9"/>
        <w:rPr>
          <w:rFonts w:eastAsia="等线"/>
          <w:lang w:eastAsia="zh-CN"/>
        </w:rPr>
      </w:pPr>
      <w:r>
        <w:rPr>
          <w:rFonts w:eastAsia="等线" w:hint="eastAsia"/>
          <w:lang w:eastAsia="zh-CN"/>
        </w:rPr>
        <w:t>B</w:t>
      </w:r>
      <w:r>
        <w:rPr>
          <w:rFonts w:eastAsia="等线"/>
          <w:lang w:eastAsia="zh-CN"/>
        </w:rPr>
        <w:t xml:space="preserve">ut to avoid misunderstanding, I merge the two sentences. Hope this is OK. </w:t>
      </w:r>
      <w:r>
        <w:rPr>
          <w:rFonts w:eastAsia="等线" w:hint="eastAsia"/>
          <w:lang w:eastAsia="zh-CN"/>
        </w:rPr>
        <w:t>S</w:t>
      </w:r>
      <w:r>
        <w:rPr>
          <w:rFonts w:eastAsia="等线"/>
          <w:lang w:eastAsia="zh-CN"/>
        </w:rPr>
        <w:t xml:space="preserve">ee the updates. </w:t>
      </w:r>
    </w:p>
  </w:comment>
  <w:comment w:id="333" w:author="Samsung (Anil)" w:date="2023-10-25T11:55:00Z" w:initials="Anil">
    <w:p w14:paraId="6FA9666E" w14:textId="77777777" w:rsidR="000815AA" w:rsidRDefault="000815AA">
      <w:pPr>
        <w:pStyle w:val="a9"/>
      </w:pPr>
      <w:r>
        <w:rPr>
          <w:rStyle w:val="af8"/>
        </w:rPr>
        <w:annotationRef/>
      </w:r>
      <w:r>
        <w:t xml:space="preserve">Not ok with this. The case specified is not valid. So </w:t>
      </w:r>
      <w:proofErr w:type="gramStart"/>
      <w:r>
        <w:t>again</w:t>
      </w:r>
      <w:proofErr w:type="gramEnd"/>
      <w:r>
        <w:t xml:space="preserve"> suggest to modify as follows:</w:t>
      </w:r>
    </w:p>
    <w:p w14:paraId="36115CBD" w14:textId="77777777" w:rsidR="000815AA" w:rsidRDefault="000815AA" w:rsidP="004A78E4">
      <w:pPr>
        <w:pStyle w:val="B1"/>
        <w:ind w:left="0" w:firstLine="0"/>
        <w:rPr>
          <w:lang w:eastAsia="ko-KR"/>
        </w:rPr>
      </w:pPr>
      <w:r>
        <w:rPr>
          <w:lang w:eastAsia="ko-KR"/>
        </w:rPr>
        <w:t>1&gt;</w:t>
      </w:r>
      <w:r>
        <w:rPr>
          <w:lang w:eastAsia="ko-KR"/>
        </w:rPr>
        <w:tab/>
        <w:t>else:</w:t>
      </w:r>
    </w:p>
    <w:p w14:paraId="64B7F1E7" w14:textId="77777777" w:rsidR="000815AA" w:rsidRDefault="000815AA" w:rsidP="004A78E4">
      <w:pPr>
        <w:ind w:left="851" w:hanging="284"/>
        <w:rPr>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0815AA" w:rsidRDefault="000815AA" w:rsidP="004A78E4">
      <w:pPr>
        <w:pStyle w:val="a9"/>
        <w:ind w:left="1440"/>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configured with indicated Msg1 repetition number for this Random Access procedure</w:t>
      </w:r>
    </w:p>
    <w:p w14:paraId="7A4C18E1" w14:textId="169A61DB" w:rsidR="000815AA" w:rsidRDefault="000815AA" w:rsidP="004A78E4">
      <w:pPr>
        <w:pStyle w:val="a9"/>
        <w:rPr>
          <w:lang w:eastAsia="ko-KR"/>
        </w:rPr>
      </w:pPr>
      <w:r>
        <w:rPr>
          <w:lang w:eastAsia="ko-KR"/>
        </w:rPr>
        <w:t xml:space="preserve">   2&gt; else:</w:t>
      </w:r>
    </w:p>
    <w:p w14:paraId="158E4A96" w14:textId="5869F2F2" w:rsidR="000815AA" w:rsidRDefault="000815AA" w:rsidP="004A78E4">
      <w:pPr>
        <w:pStyle w:val="a9"/>
        <w:ind w:left="2016" w:firstLine="288"/>
      </w:pPr>
      <w:r>
        <w:rPr>
          <w:lang w:eastAsia="ko-KR"/>
        </w:rPr>
        <w:t xml:space="preserve">3&gt;select the set of </w:t>
      </w:r>
      <w:proofErr w:type="gramStart"/>
      <w:r>
        <w:rPr>
          <w:lang w:eastAsia="ko-KR"/>
        </w:rPr>
        <w:t>Random Access</w:t>
      </w:r>
      <w:proofErr w:type="gramEnd"/>
      <w:r>
        <w:rPr>
          <w:lang w:eastAsia="ko-KR"/>
        </w:rPr>
        <w:t xml:space="preserve"> resources that are not associated with any feature indication (as specified in clause 5.1.1c) for the current Random Access procedure</w:t>
      </w:r>
    </w:p>
  </w:comment>
  <w:comment w:id="334" w:author="Rapp(ZTE)-update" w:date="2023-10-26T14:23:00Z" w:initials="ZTE">
    <w:p w14:paraId="087C2211" w14:textId="554A3D0F" w:rsidR="000815AA" w:rsidRDefault="000815AA">
      <w:pPr>
        <w:pStyle w:val="a9"/>
        <w:rPr>
          <w:rFonts w:eastAsia="等线"/>
          <w:lang w:eastAsia="zh-CN"/>
        </w:rPr>
      </w:pPr>
      <w:r>
        <w:rPr>
          <w:rStyle w:val="af8"/>
        </w:rPr>
        <w:annotationRef/>
      </w:r>
      <w:r>
        <w:rPr>
          <w:rFonts w:eastAsia="等线" w:hint="eastAsia"/>
          <w:lang w:eastAsia="zh-CN"/>
        </w:rPr>
        <w:t>O</w:t>
      </w:r>
      <w:r>
        <w:rPr>
          <w:rFonts w:eastAsia="等线"/>
          <w:lang w:eastAsia="zh-CN"/>
        </w:rPr>
        <w:t xml:space="preserve">k, please check the update, I made below change on your proposal, because there could be many setsof RACH resources associated with the indicated number, but only the one that configured with only Msg1 repetition feature indication should be selected. </w:t>
      </w:r>
    </w:p>
    <w:p w14:paraId="6188D718" w14:textId="77777777" w:rsidR="000815AA" w:rsidRDefault="000815AA">
      <w:pPr>
        <w:pStyle w:val="a9"/>
        <w:rPr>
          <w:rFonts w:eastAsia="等线"/>
          <w:lang w:eastAsia="zh-CN"/>
        </w:rPr>
      </w:pPr>
    </w:p>
    <w:p w14:paraId="59B0A130" w14:textId="538CF243" w:rsidR="000815AA" w:rsidRDefault="000815AA" w:rsidP="00D81718">
      <w:pPr>
        <w:pStyle w:val="a9"/>
        <w:ind w:left="1440"/>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w:t>
      </w:r>
      <w:r w:rsidRPr="00D81718">
        <w:rPr>
          <w:color w:val="FF0000"/>
          <w:lang w:eastAsia="ko-KR"/>
        </w:rPr>
        <w:t xml:space="preserve">only </w:t>
      </w:r>
      <w:r>
        <w:rPr>
          <w:lang w:eastAsia="ko-KR"/>
        </w:rPr>
        <w:t xml:space="preserve">configured with </w:t>
      </w:r>
      <w:r w:rsidRPr="00D81718">
        <w:rPr>
          <w:color w:val="FF0000"/>
          <w:lang w:eastAsia="ko-KR"/>
        </w:rPr>
        <w:t xml:space="preserve">Msg1 repetition indication and </w:t>
      </w:r>
      <w:r>
        <w:rPr>
          <w:color w:val="FF0000"/>
          <w:lang w:eastAsia="ko-KR"/>
        </w:rPr>
        <w:t xml:space="preserve">associated with the </w:t>
      </w:r>
      <w:r>
        <w:rPr>
          <w:lang w:eastAsia="ko-KR"/>
        </w:rPr>
        <w:t>indicated Msg1 repetition number for this Random Access procedure</w:t>
      </w:r>
    </w:p>
    <w:p w14:paraId="605CA0B4" w14:textId="1D33A68B" w:rsidR="000815AA" w:rsidRPr="00D81718" w:rsidRDefault="000815AA">
      <w:pPr>
        <w:pStyle w:val="a9"/>
        <w:rPr>
          <w:rFonts w:eastAsia="等线"/>
          <w:lang w:eastAsia="zh-CN"/>
        </w:rPr>
      </w:pPr>
    </w:p>
  </w:comment>
  <w:comment w:id="335" w:author="LGE - Hanseul Hong" w:date="2023-10-26T16:51:00Z" w:initials="LGE">
    <w:p w14:paraId="0D4B5340" w14:textId="5C68CC0B" w:rsidR="000815AA" w:rsidRPr="00771110" w:rsidRDefault="000815AA">
      <w:pPr>
        <w:pStyle w:val="a9"/>
        <w:rPr>
          <w:rFonts w:eastAsia="Malgun Gothic"/>
          <w:lang w:eastAsia="ko-KR"/>
        </w:rPr>
      </w:pPr>
      <w:r>
        <w:rPr>
          <w:rStyle w:val="af8"/>
        </w:rPr>
        <w:annotationRef/>
      </w:r>
      <w:r>
        <w:rPr>
          <w:rFonts w:eastAsia="Malgun Gothic"/>
          <w:lang w:eastAsia="ko-KR"/>
        </w:rPr>
        <w:t>We are okay with the updated text.</w:t>
      </w:r>
    </w:p>
  </w:comment>
  <w:comment w:id="354" w:author="Samsung (Anil)" w:date="2023-10-23T13:58:00Z" w:initials="Anil">
    <w:p w14:paraId="6DE44C16" w14:textId="77777777" w:rsidR="000815AA" w:rsidRDefault="000815AA">
      <w:pPr>
        <w:pStyle w:val="a9"/>
      </w:pPr>
      <w:r>
        <w:t>Random access resource set selection for SI request is missing</w:t>
      </w:r>
    </w:p>
    <w:p w14:paraId="16EC4CAC" w14:textId="77777777" w:rsidR="000815AA" w:rsidRDefault="000815AA">
      <w:pPr>
        <w:pStyle w:val="a9"/>
      </w:pPr>
    </w:p>
    <w:p w14:paraId="63C32AD7" w14:textId="77777777" w:rsidR="000815AA" w:rsidRDefault="000815AA">
      <w:pPr>
        <w:pStyle w:val="a9"/>
      </w:pPr>
    </w:p>
    <w:p w14:paraId="7FF434E7" w14:textId="77777777" w:rsidR="000815AA" w:rsidRDefault="000815AA">
      <w:pPr>
        <w:pStyle w:val="a9"/>
        <w:rPr>
          <w:u w:val="single"/>
          <w:lang w:eastAsia="ko-KR"/>
        </w:rPr>
      </w:pPr>
      <w:r>
        <w:t>2&gt;</w:t>
      </w:r>
      <w:r>
        <w:rPr>
          <w:lang w:eastAsia="ko-KR"/>
        </w:rPr>
        <w:t xml:space="preserve"> else </w:t>
      </w:r>
      <w:r>
        <w:rPr>
          <w:u w:val="single"/>
          <w:lang w:eastAsia="ko-KR"/>
        </w:rPr>
        <w:t xml:space="preserve">if the </w:t>
      </w:r>
      <w:proofErr w:type="gramStart"/>
      <w:r>
        <w:rPr>
          <w:u w:val="single"/>
          <w:lang w:eastAsia="ko-KR"/>
        </w:rPr>
        <w:t>Random Access</w:t>
      </w:r>
      <w:proofErr w:type="gramEnd"/>
      <w:r>
        <w:rPr>
          <w:u w:val="single"/>
          <w:lang w:eastAsia="ko-KR"/>
        </w:rPr>
        <w:t xml:space="preserve"> procedure was initiated for SI request and Msg1 repetitions is applicable for the current Random Access procedure:</w:t>
      </w:r>
    </w:p>
    <w:p w14:paraId="60020CCA" w14:textId="77777777" w:rsidR="000815AA" w:rsidRDefault="000815AA">
      <w:pPr>
        <w:pStyle w:val="a9"/>
        <w:ind w:left="1440"/>
        <w:rPr>
          <w:lang w:eastAsia="ko-KR"/>
        </w:rPr>
      </w:pPr>
      <w:r>
        <w:rPr>
          <w:u w:val="single"/>
          <w:lang w:eastAsia="ko-KR"/>
        </w:rPr>
        <w:t>3&gt;</w:t>
      </w:r>
      <w:r>
        <w:rPr>
          <w:u w:val="single"/>
          <w:lang w:eastAsia="ko-KR"/>
        </w:rPr>
        <w:tab/>
        <w:t xml:space="preserve">select the set of </w:t>
      </w:r>
      <w:proofErr w:type="gramStart"/>
      <w:r>
        <w:rPr>
          <w:u w:val="single"/>
          <w:lang w:eastAsia="ko-KR"/>
        </w:rPr>
        <w:t>Random Access</w:t>
      </w:r>
      <w:proofErr w:type="gramEnd"/>
      <w:r>
        <w:rPr>
          <w:u w:val="single"/>
          <w:lang w:eastAsia="ko-KR"/>
        </w:rPr>
        <w:t xml:space="preserve"> resources that is configured with applicable msg1 repetition numbers</w:t>
      </w:r>
    </w:p>
    <w:p w14:paraId="0D9C6E22" w14:textId="77777777" w:rsidR="000815AA" w:rsidRDefault="000815AA">
      <w:pPr>
        <w:pStyle w:val="a9"/>
      </w:pPr>
      <w:r>
        <w:t>2&gt;else:</w:t>
      </w:r>
    </w:p>
    <w:p w14:paraId="7AE36E09" w14:textId="77777777" w:rsidR="000815AA" w:rsidRDefault="000815AA">
      <w:pPr>
        <w:ind w:left="1135" w:hanging="284"/>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re not associated with any feature indication (as specified in clause 5.1.1c) for the current Random Access procedure.</w:t>
      </w:r>
    </w:p>
    <w:p w14:paraId="3C5949E5" w14:textId="77777777" w:rsidR="000815AA" w:rsidRDefault="000815AA">
      <w:pPr>
        <w:pStyle w:val="a9"/>
      </w:pPr>
    </w:p>
  </w:comment>
  <w:comment w:id="355" w:author="Rapp(ZTE)-update" w:date="2023-10-25T23:25:00Z" w:initials="ZTE">
    <w:p w14:paraId="4E1F00F7" w14:textId="1E3C6681"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part is missing, but the proposal seems to select multiple repetition numbers at the same time? </w:t>
      </w:r>
    </w:p>
    <w:p w14:paraId="6D6D9CC6" w14:textId="4A6FBFEB" w:rsidR="000815AA" w:rsidRDefault="000815AA">
      <w:pPr>
        <w:pStyle w:val="a9"/>
        <w:rPr>
          <w:rFonts w:eastAsia="等线"/>
          <w:lang w:eastAsia="zh-CN"/>
        </w:rPr>
      </w:pPr>
      <w:r>
        <w:rPr>
          <w:rFonts w:eastAsia="等线"/>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0815AA" w:rsidRDefault="000815AA">
      <w:pPr>
        <w:pStyle w:val="a9"/>
        <w:rPr>
          <w:rFonts w:eastAsia="等线"/>
          <w:lang w:eastAsia="zh-CN"/>
        </w:rPr>
      </w:pPr>
      <w:r>
        <w:rPr>
          <w:rFonts w:eastAsia="等线" w:hint="eastAsia"/>
          <w:lang w:eastAsia="zh-CN"/>
        </w:rPr>
        <w:t>I</w:t>
      </w:r>
      <w:r>
        <w:rPr>
          <w:rFonts w:eastAsia="等线"/>
          <w:lang w:eastAsia="zh-CN"/>
        </w:rPr>
        <w:t xml:space="preserve">n my understanding, the simplest way is to follow the RACH partition selection procedure for CBRA with repetition </w:t>
      </w:r>
      <w:r>
        <w:rPr>
          <w:rFonts w:eastAsia="等线" w:hint="eastAsia"/>
          <w:lang w:eastAsia="zh-CN"/>
        </w:rPr>
        <w:t>S</w:t>
      </w:r>
      <w:r>
        <w:rPr>
          <w:rFonts w:eastAsia="等线"/>
          <w:lang w:eastAsia="zh-CN"/>
        </w:rPr>
        <w:t>o in the end, the UE can select one set of SI-request resources that is available and associated with a higher applicable repetition number. Please see the new “if” added before:</w:t>
      </w:r>
    </w:p>
    <w:p w14:paraId="49C5CCD9" w14:textId="77777777" w:rsidR="000815AA" w:rsidRDefault="000815AA" w:rsidP="00BD608F">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64C3E219" w14:textId="77777777" w:rsidR="000815AA" w:rsidRPr="00BD608F" w:rsidRDefault="000815AA">
      <w:pPr>
        <w:pStyle w:val="a9"/>
        <w:rPr>
          <w:rFonts w:eastAsia="等线"/>
          <w:lang w:eastAsia="zh-CN"/>
        </w:rPr>
      </w:pPr>
    </w:p>
    <w:p w14:paraId="08D32903" w14:textId="77777777" w:rsidR="000815AA" w:rsidRDefault="000815AA">
      <w:pPr>
        <w:pStyle w:val="a9"/>
        <w:rPr>
          <w:rFonts w:eastAsia="等线"/>
          <w:lang w:eastAsia="zh-CN"/>
        </w:rPr>
      </w:pPr>
    </w:p>
    <w:p w14:paraId="364DA6B5" w14:textId="2D3FEF7C" w:rsidR="000815AA" w:rsidRPr="0054473C" w:rsidRDefault="000815AA">
      <w:pPr>
        <w:pStyle w:val="a9"/>
        <w:rPr>
          <w:rFonts w:eastAsia="等线"/>
          <w:lang w:eastAsia="zh-CN"/>
        </w:rPr>
      </w:pPr>
    </w:p>
  </w:comment>
  <w:comment w:id="356" w:author="Samsung (Anil)" w:date="2023-10-25T12:00:00Z" w:initials="Anil">
    <w:p w14:paraId="4BE1E425" w14:textId="24A28034" w:rsidR="000815AA" w:rsidRDefault="000815AA">
      <w:pPr>
        <w:pStyle w:val="a9"/>
      </w:pPr>
      <w:r>
        <w:rPr>
          <w:rStyle w:val="af8"/>
        </w:rPr>
        <w:annotationRef/>
      </w:r>
      <w:r>
        <w:t>ok</w:t>
      </w:r>
    </w:p>
  </w:comment>
  <w:comment w:id="368" w:author="ZTE-RAN2#123bis" w:date="2023-10-19T22:40:00Z" w:initials="">
    <w:p w14:paraId="47A54604" w14:textId="77777777" w:rsidR="000815AA" w:rsidRDefault="000815AA">
      <w:pPr>
        <w:pStyle w:val="a9"/>
        <w:rPr>
          <w:rFonts w:eastAsia="等线"/>
          <w:lang w:eastAsia="zh-CN"/>
        </w:rPr>
      </w:pP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0815AA" w:rsidRDefault="000815AA">
      <w:pPr>
        <w:pStyle w:val="a9"/>
      </w:pPr>
      <w:r>
        <w:rPr>
          <w:rFonts w:eastAsia="等线" w:hint="eastAsia"/>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372" w:author="LGE - Hanseul Hong" w:date="2023-10-26T16:50:00Z" w:initials="LGE">
    <w:p w14:paraId="702D3D4B" w14:textId="77777777" w:rsidR="000815AA" w:rsidRDefault="000815AA" w:rsidP="00771110">
      <w:pPr>
        <w:pStyle w:val="a9"/>
      </w:pPr>
      <w:r>
        <w:rPr>
          <w:rStyle w:val="af8"/>
        </w:rPr>
        <w:annotationRef/>
      </w:r>
      <w:r>
        <w:rPr>
          <w:rStyle w:val="af8"/>
        </w:rPr>
        <w:annotationRef/>
      </w:r>
      <w:r>
        <w:rPr>
          <w:rStyle w:val="af8"/>
        </w:rPr>
        <w:t xml:space="preserve">Assuming that one set of RA resource is associated with only ONE repetition number, suggest to change ‘any of </w:t>
      </w:r>
      <w:r>
        <w:rPr>
          <w:lang w:eastAsia="ko-KR"/>
        </w:rPr>
        <w:t>the Msg1 repetition number</w:t>
      </w:r>
      <w:r>
        <w:rPr>
          <w:rStyle w:val="af8"/>
        </w:rPr>
        <w:t xml:space="preserve">’ to </w:t>
      </w:r>
      <w:r>
        <w:rPr>
          <w:rFonts w:eastAsia="Malgun Gothic"/>
          <w:lang w:eastAsia="ko-KR"/>
        </w:rPr>
        <w:t>‘configured Msg1 repetition number’</w:t>
      </w:r>
    </w:p>
    <w:p w14:paraId="11E46BCA" w14:textId="0307D624" w:rsidR="000815AA" w:rsidRPr="00771110" w:rsidRDefault="000815AA">
      <w:pPr>
        <w:pStyle w:val="a9"/>
      </w:pPr>
    </w:p>
  </w:comment>
  <w:comment w:id="373" w:author="Rapp(ZTE)-update" w:date="2023-10-28T18:13:00Z" w:initials="ZTE">
    <w:p w14:paraId="1F288706" w14:textId="77777777" w:rsidR="000815AA"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not “configured repetition number”, the intention is to compare with the numbers that identified as applicable based on RSRP evaluation. </w:t>
      </w:r>
    </w:p>
    <w:p w14:paraId="15EF534D" w14:textId="4A99A109" w:rsidR="000815AA" w:rsidRPr="00EE6CB1" w:rsidRDefault="000815AA">
      <w:pPr>
        <w:pStyle w:val="a9"/>
        <w:rPr>
          <w:rFonts w:eastAsia="等线"/>
          <w:lang w:eastAsia="zh-CN"/>
        </w:rPr>
      </w:pPr>
      <w:r>
        <w:rPr>
          <w:rFonts w:eastAsia="等线"/>
          <w:lang w:eastAsia="zh-CN"/>
        </w:rPr>
        <w:t>For example, if after RSRP checking, the UE assumes Num2 and Num4 are applicable. In this procedure, if the set of RACH resource is not associated with any of {2, 4}, it will be considered as not applicable for this RACH procedure.</w:t>
      </w:r>
    </w:p>
  </w:comment>
  <w:comment w:id="380" w:author="LGE - Hanseul Hong" w:date="2023-10-26T16:51:00Z" w:initials="LGE">
    <w:p w14:paraId="6BB2FCF2" w14:textId="43139640" w:rsidR="000815AA" w:rsidRPr="00771110" w:rsidRDefault="000815AA">
      <w:pPr>
        <w:pStyle w:val="a9"/>
        <w:rPr>
          <w:rFonts w:eastAsia="Malgun Gothic"/>
          <w:lang w:eastAsia="ko-KR"/>
        </w:rPr>
      </w:pPr>
      <w:r>
        <w:rPr>
          <w:rStyle w:val="af8"/>
        </w:rPr>
        <w:annotationRef/>
      </w:r>
      <w:r>
        <w:rPr>
          <w:rFonts w:eastAsia="Malgun Gothic"/>
          <w:lang w:eastAsia="ko-KR"/>
        </w:rPr>
        <w:t>T</w:t>
      </w:r>
      <w:r>
        <w:rPr>
          <w:rFonts w:eastAsia="Malgun Gothic" w:hint="eastAsia"/>
          <w:lang w:eastAsia="ko-KR"/>
        </w:rPr>
        <w:t>ypo</w:t>
      </w:r>
      <w:r>
        <w:rPr>
          <w:rFonts w:eastAsia="Malgun Gothic"/>
          <w:lang w:eastAsia="ko-KR"/>
        </w:rPr>
        <w:t>?</w:t>
      </w:r>
    </w:p>
  </w:comment>
  <w:comment w:id="381" w:author="Rapp(ZTE)-update" w:date="2023-10-28T18:16:00Z" w:initials="ZTE">
    <w:p w14:paraId="02C3AFBD" w14:textId="59E560DA" w:rsidR="000815AA" w:rsidRPr="00EE6CB1"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ndeed, fixed.</w:t>
      </w:r>
    </w:p>
  </w:comment>
  <w:comment w:id="385" w:author="ZTE-RAN2#123bis" w:date="2023-10-17T10:26:00Z" w:initials="">
    <w:p w14:paraId="36B016C7" w14:textId="77777777" w:rsidR="000815AA" w:rsidRDefault="000815AA">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72B240E3" w14:textId="77777777" w:rsidR="000815AA" w:rsidRDefault="000815AA">
      <w:pPr>
        <w:pStyle w:val="a9"/>
        <w:rPr>
          <w:rFonts w:eastAsia="等线"/>
          <w:lang w:eastAsia="zh-CN"/>
        </w:rPr>
      </w:pPr>
      <w:r>
        <w:rPr>
          <w:rFonts w:eastAsia="等线" w:hint="eastAsia"/>
          <w:lang w:eastAsia="zh-CN"/>
        </w:rPr>
        <w:t>I</w:t>
      </w:r>
      <w:r>
        <w:rPr>
          <w:rFonts w:eastAsia="等线"/>
          <w:lang w:eastAsia="zh-CN"/>
        </w:rPr>
        <w:t xml:space="preserve">n this case, the UE should select the RACH resource set that is associated with the highest applicable number. </w:t>
      </w:r>
    </w:p>
  </w:comment>
  <w:comment w:id="386" w:author="CATT-Haocheng" w:date="2023-10-26T10:59:00Z" w:initials="C">
    <w:p w14:paraId="4CFFD0A6" w14:textId="101D3D3B" w:rsidR="000815AA" w:rsidRDefault="000815AA">
      <w:pPr>
        <w:pStyle w:val="a9"/>
      </w:pPr>
      <w:r>
        <w:rPr>
          <w:rStyle w:val="af8"/>
        </w:rPr>
        <w:annotationRef/>
      </w:r>
      <w:r>
        <w:rPr>
          <w:lang w:eastAsia="zh-CN"/>
        </w:rPr>
        <w:t>W</w:t>
      </w:r>
      <w:r>
        <w:rPr>
          <w:rFonts w:hint="eastAsia"/>
          <w:lang w:eastAsia="zh-CN"/>
        </w:rPr>
        <w:t>e think this should be reflected in the procedure. Only one note is not sufficient. For example, after the procedure of UE select a set of RA resource, if there are multiple</w:t>
      </w:r>
      <w:r>
        <w:rPr>
          <w:lang w:eastAsia="ko-KR"/>
        </w:rPr>
        <w:t xml:space="preserve"> </w:t>
      </w:r>
      <w:r>
        <w:rPr>
          <w:rStyle w:val="af8"/>
        </w:rPr>
        <w:annotationRef/>
      </w:r>
      <w:r>
        <w:rPr>
          <w:lang w:eastAsia="ko-KR"/>
        </w:rPr>
        <w:t xml:space="preserve">Random Access resources configured with the same </w:t>
      </w:r>
      <w:r w:rsidRPr="00844F29">
        <w:rPr>
          <w:i/>
          <w:lang w:eastAsia="ko-KR"/>
        </w:rPr>
        <w:t>featureCombination</w:t>
      </w:r>
      <w:r>
        <w:rPr>
          <w:lang w:eastAsia="ko-KR"/>
        </w:rPr>
        <w:t xml:space="preserve"> but associated with different Msg1 repetition numbers </w:t>
      </w:r>
      <w:r>
        <w:rPr>
          <w:rFonts w:hint="eastAsia"/>
          <w:lang w:eastAsia="zh-CN"/>
        </w:rPr>
        <w:t xml:space="preserve">in this RA resource set, UE selects the RA resource </w:t>
      </w:r>
      <w:r>
        <w:rPr>
          <w:lang w:eastAsia="ko-KR"/>
        </w:rPr>
        <w:t>associated with high</w:t>
      </w:r>
      <w:r>
        <w:rPr>
          <w:rFonts w:hint="eastAsia"/>
          <w:lang w:eastAsia="zh-CN"/>
        </w:rPr>
        <w:t>est</w:t>
      </w:r>
      <w:r>
        <w:rPr>
          <w:lang w:eastAsia="ko-KR"/>
        </w:rPr>
        <w:t xml:space="preserve"> Msg1 repetition number</w:t>
      </w:r>
      <w:r>
        <w:rPr>
          <w:rFonts w:hint="eastAsia"/>
          <w:lang w:eastAsia="zh-CN"/>
        </w:rPr>
        <w:t>.</w:t>
      </w:r>
    </w:p>
  </w:comment>
  <w:comment w:id="387" w:author="Rapp(ZTE)-update" w:date="2023-10-26T14:28:00Z" w:initials="ZTE">
    <w:p w14:paraId="4AA38302" w14:textId="77777777" w:rsidR="000815AA" w:rsidRDefault="000815AA">
      <w:pPr>
        <w:pStyle w:val="a9"/>
        <w:rPr>
          <w:rFonts w:eastAsia="等线"/>
          <w:lang w:eastAsia="zh-CN"/>
        </w:rPr>
      </w:pPr>
      <w:r>
        <w:rPr>
          <w:rStyle w:val="af8"/>
        </w:rPr>
        <w:annotationRef/>
      </w:r>
      <w:r>
        <w:rPr>
          <w:rFonts w:eastAsia="等线"/>
          <w:lang w:eastAsia="zh-CN"/>
        </w:rPr>
        <w:t xml:space="preserve">I understand the agreement says “different repetition numbers are considered within the same set, and fallback is only allowed within the selected set”. </w:t>
      </w:r>
    </w:p>
    <w:p w14:paraId="1FCED035" w14:textId="7A284486" w:rsidR="000815AA" w:rsidRDefault="000815AA">
      <w:pPr>
        <w:pStyle w:val="a9"/>
        <w:rPr>
          <w:rFonts w:eastAsia="等线"/>
          <w:lang w:eastAsia="zh-CN"/>
        </w:rPr>
      </w:pPr>
      <w:r>
        <w:rPr>
          <w:rFonts w:eastAsia="等线" w:hint="eastAsia"/>
          <w:lang w:eastAsia="zh-CN"/>
        </w:rPr>
        <w:t>B</w:t>
      </w:r>
      <w:r>
        <w:rPr>
          <w:rFonts w:eastAsia="等线"/>
          <w:lang w:eastAsia="zh-CN"/>
        </w:rPr>
        <w:t xml:space="preserve">ut in MAC CR, as I indicated in email, to simplify the texts, the term “one set of </w:t>
      </w:r>
      <w:proofErr w:type="gramStart"/>
      <w:r>
        <w:rPr>
          <w:rFonts w:eastAsia="等线"/>
          <w:lang w:eastAsia="zh-CN"/>
        </w:rPr>
        <w:t>Random Access</w:t>
      </w:r>
      <w:proofErr w:type="gramEnd"/>
      <w:r>
        <w:rPr>
          <w:rFonts w:eastAsia="等线"/>
          <w:lang w:eastAsia="zh-CN"/>
        </w:rPr>
        <w:t xml:space="preserve"> resources” is only associated with one repetition number, this is because the outcome of section 5.1.1b is “one set of Random Access resources”.</w:t>
      </w:r>
    </w:p>
    <w:p w14:paraId="75D9C834" w14:textId="3D8AAEF9" w:rsidR="000815AA" w:rsidRDefault="000815AA">
      <w:pPr>
        <w:pStyle w:val="a9"/>
        <w:rPr>
          <w:rFonts w:eastAsia="等线"/>
          <w:lang w:eastAsia="zh-CN"/>
        </w:rPr>
      </w:pPr>
      <w:r>
        <w:rPr>
          <w:rFonts w:eastAsia="等线" w:hint="eastAsia"/>
          <w:lang w:eastAsia="zh-CN"/>
        </w:rPr>
        <w:t>I</w:t>
      </w:r>
      <w:r>
        <w:rPr>
          <w:rFonts w:eastAsia="等线"/>
          <w:lang w:eastAsia="zh-CN"/>
        </w:rPr>
        <w:t xml:space="preserve">f we don’t do this, we have to modify section 5.1.2 to capture how RACH resources associated “highest” number will be selected, and it will be more complicated. </w:t>
      </w:r>
    </w:p>
    <w:p w14:paraId="3BF25EB2" w14:textId="107B3739" w:rsidR="000815AA" w:rsidRDefault="000815AA">
      <w:pPr>
        <w:pStyle w:val="a9"/>
        <w:rPr>
          <w:rFonts w:eastAsia="等线"/>
          <w:lang w:eastAsia="zh-CN"/>
        </w:rPr>
      </w:pPr>
      <w:r>
        <w:rPr>
          <w:rFonts w:eastAsia="等线" w:hint="eastAsia"/>
          <w:lang w:eastAsia="zh-CN"/>
        </w:rPr>
        <w:t>T</w:t>
      </w:r>
      <w:r>
        <w:rPr>
          <w:rFonts w:eastAsia="等线"/>
          <w:lang w:eastAsia="zh-CN"/>
        </w:rPr>
        <w:t xml:space="preserve">his has been discussed via offline among companies in Xiamen, the current CR shows the most preferred solution. </w:t>
      </w:r>
    </w:p>
    <w:p w14:paraId="27690499" w14:textId="7DE5CA4D" w:rsidR="000815AA" w:rsidRPr="004636DB" w:rsidRDefault="000815AA">
      <w:pPr>
        <w:pStyle w:val="a9"/>
        <w:rPr>
          <w:rFonts w:eastAsia="等线"/>
          <w:lang w:eastAsia="zh-CN"/>
        </w:rPr>
      </w:pPr>
    </w:p>
  </w:comment>
  <w:comment w:id="388" w:author="LGE - Hanseul Hong" w:date="2023-10-26T16:44:00Z" w:initials="LGE">
    <w:p w14:paraId="3C490E82" w14:textId="1641057D" w:rsidR="000815AA" w:rsidRDefault="000815AA">
      <w:pPr>
        <w:pStyle w:val="a9"/>
        <w:rPr>
          <w:rFonts w:eastAsia="Malgun Gothic"/>
          <w:lang w:eastAsia="ko-KR"/>
        </w:rPr>
      </w:pPr>
      <w:r>
        <w:rPr>
          <w:rStyle w:val="af8"/>
        </w:rPr>
        <w:annotationRef/>
      </w:r>
      <w:r>
        <w:rPr>
          <w:rFonts w:eastAsia="Malgun Gothic" w:hint="eastAsia"/>
          <w:lang w:eastAsia="ko-KR"/>
        </w:rPr>
        <w:t xml:space="preserve">Agree with CATT. </w:t>
      </w:r>
      <w:r>
        <w:rPr>
          <w:rFonts w:eastAsia="Malgun Gothic"/>
          <w:lang w:eastAsia="ko-KR"/>
        </w:rPr>
        <w:t>This procedure is not for an exceptional case which happens in specific condition. Rather, it is a clear UE behaviour that UE ‘shall’ perform in order to select ONE repetition number. Therefore, this should be described as a normative text, not a NOTE.</w:t>
      </w:r>
    </w:p>
    <w:p w14:paraId="577C4CC6" w14:textId="7B2417C2" w:rsidR="000815AA" w:rsidRDefault="000815AA">
      <w:pPr>
        <w:pStyle w:val="a9"/>
        <w:rPr>
          <w:rFonts w:eastAsia="Malgun Gothic"/>
          <w:lang w:eastAsia="ko-KR"/>
        </w:rPr>
      </w:pPr>
      <w:r>
        <w:rPr>
          <w:rFonts w:eastAsia="Malgun Gothic"/>
          <w:lang w:eastAsia="ko-KR"/>
        </w:rPr>
        <w:t>I understand that it could be complicated to capture this as a normative text, but it was the common understanding what we have agreed in Xiamen. Definitely, it is not reasonable way to capture the general UE procedure.</w:t>
      </w:r>
    </w:p>
    <w:p w14:paraId="2D553509" w14:textId="26554212" w:rsidR="000815AA" w:rsidRDefault="000815AA">
      <w:pPr>
        <w:pStyle w:val="a9"/>
        <w:rPr>
          <w:rFonts w:eastAsia="Malgun Gothic"/>
          <w:lang w:eastAsia="ko-KR"/>
        </w:rPr>
      </w:pPr>
    </w:p>
    <w:p w14:paraId="2FD47898" w14:textId="3D27832B" w:rsidR="000815AA" w:rsidRPr="00771110" w:rsidRDefault="000815AA">
      <w:pPr>
        <w:pStyle w:val="a9"/>
      </w:pPr>
      <w:r>
        <w:rPr>
          <w:rFonts w:eastAsia="Malgun Gothic" w:hint="eastAsia"/>
          <w:lang w:eastAsia="ko-KR"/>
        </w:rPr>
        <w:t xml:space="preserve">Assuming that </w:t>
      </w:r>
      <w:r>
        <w:rPr>
          <w:rFonts w:eastAsia="等线"/>
          <w:lang w:eastAsia="zh-CN"/>
        </w:rPr>
        <w:t xml:space="preserve">one set of </w:t>
      </w:r>
      <w:proofErr w:type="gramStart"/>
      <w:r>
        <w:rPr>
          <w:rFonts w:eastAsia="等线"/>
          <w:lang w:eastAsia="zh-CN"/>
        </w:rPr>
        <w:t>Random Access</w:t>
      </w:r>
      <w:proofErr w:type="gramEnd"/>
      <w:r>
        <w:rPr>
          <w:rFonts w:eastAsia="等线"/>
          <w:lang w:eastAsia="zh-CN"/>
        </w:rPr>
        <w:t xml:space="preserve"> resources” is only associated with one repetition number, one method to capture this is adding a step can be added under the above level-1 bullet, “</w:t>
      </w:r>
      <w:r>
        <w:rPr>
          <w:lang w:eastAsia="ko-KR"/>
        </w:rPr>
        <w:t>1&gt;</w:t>
      </w:r>
      <w:r>
        <w:rPr>
          <w:lang w:eastAsia="ko-KR"/>
        </w:rPr>
        <w:tab/>
        <w:t>else if more than one set of Random Access resources is identified”, to differentiate between the case that multiple sets of RA resources are associated with different FeatureCombination and different repetition numbers with samge FeatureCombination.</w:t>
      </w:r>
    </w:p>
  </w:comment>
  <w:comment w:id="389" w:author="Rapp(ZTE)-update" w:date="2023-10-28T18:20:00Z" w:initials="ZTE">
    <w:p w14:paraId="4A1C967D" w14:textId="77777777" w:rsidR="000815AA"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anks for the comments, honestly, I did not find good way to capture it in normative text, I intended to only explain “how the priority among sets” can be determined, so I add the note to explain the priority between different numbers. </w:t>
      </w:r>
    </w:p>
    <w:p w14:paraId="1FE27E48" w14:textId="5D40DEFE" w:rsidR="000815AA" w:rsidRDefault="000815AA">
      <w:pPr>
        <w:pStyle w:val="a9"/>
        <w:rPr>
          <w:rFonts w:eastAsia="等线"/>
          <w:lang w:eastAsia="zh-CN"/>
        </w:rPr>
      </w:pPr>
      <w:r>
        <w:rPr>
          <w:rFonts w:eastAsia="等线" w:hint="eastAsia"/>
          <w:lang w:eastAsia="zh-CN"/>
        </w:rPr>
        <w:t>T</w:t>
      </w:r>
      <w:r>
        <w:rPr>
          <w:rFonts w:eastAsia="等线"/>
          <w:lang w:eastAsia="zh-CN"/>
        </w:rPr>
        <w:t>he UE behaviour is still “repeat the procedure taking an input…” Adding a sentence below 2&gt; does not make it clearer.</w:t>
      </w:r>
    </w:p>
    <w:p w14:paraId="17669E28" w14:textId="050BE9C5" w:rsidR="000815AA" w:rsidRPr="00725F7A" w:rsidRDefault="000815AA">
      <w:pPr>
        <w:pStyle w:val="a9"/>
        <w:rPr>
          <w:rFonts w:eastAsia="等线"/>
          <w:lang w:eastAsia="zh-CN"/>
        </w:rPr>
      </w:pPr>
      <w:r>
        <w:rPr>
          <w:rFonts w:eastAsia="等线" w:hint="eastAsia"/>
          <w:lang w:eastAsia="zh-CN"/>
        </w:rPr>
        <w:t>H</w:t>
      </w:r>
      <w:r>
        <w:rPr>
          <w:rFonts w:eastAsia="等线"/>
          <w:lang w:eastAsia="zh-CN"/>
        </w:rPr>
        <w:t xml:space="preserve">owever, maybe companies have better wording in mind, so let me add an Editor note. we can further discuss it in coming meeting. </w:t>
      </w:r>
    </w:p>
  </w:comment>
  <w:comment w:id="395" w:author="CATT-Haocheng" w:date="2023-10-26T11:00:00Z" w:initials="C">
    <w:p w14:paraId="439EE40B" w14:textId="3AF748CE" w:rsidR="000815AA" w:rsidRDefault="000815AA">
      <w:pPr>
        <w:pStyle w:val="a9"/>
      </w:pPr>
      <w:r>
        <w:rPr>
          <w:rStyle w:val="af8"/>
        </w:rPr>
        <w:annotationRef/>
      </w:r>
      <w:r>
        <w:rPr>
          <w:lang w:eastAsia="zh-CN"/>
        </w:rPr>
        <w:t>According</w:t>
      </w:r>
      <w:r>
        <w:rPr>
          <w:rFonts w:hint="eastAsia"/>
          <w:lang w:eastAsia="zh-CN"/>
        </w:rPr>
        <w:t xml:space="preserve"> to the agreement, the RA resources associated with different msg1 repetition are considered within the same set. </w:t>
      </w:r>
      <w:r>
        <w:rPr>
          <w:lang w:eastAsia="zh-CN"/>
        </w:rPr>
        <w:t>T</w:t>
      </w:r>
      <w:r>
        <w:rPr>
          <w:rFonts w:hint="eastAsia"/>
          <w:lang w:eastAsia="zh-CN"/>
        </w:rPr>
        <w:t xml:space="preserve">his is aligned with Rel-17 principle. </w:t>
      </w:r>
      <w:proofErr w:type="gramStart"/>
      <w:r>
        <w:rPr>
          <w:rFonts w:hint="eastAsia"/>
          <w:lang w:eastAsia="zh-CN"/>
        </w:rPr>
        <w:t>So</w:t>
      </w:r>
      <w:proofErr w:type="gramEnd"/>
      <w:r>
        <w:rPr>
          <w:rFonts w:hint="eastAsia"/>
          <w:lang w:eastAsia="zh-CN"/>
        </w:rPr>
        <w:t xml:space="preserve"> to avoid the confusion, we should not use </w:t>
      </w:r>
      <w:r w:rsidRPr="004D116A">
        <w:rPr>
          <w:rFonts w:hint="eastAsia"/>
          <w:b/>
          <w:lang w:eastAsia="zh-CN"/>
        </w:rPr>
        <w:t xml:space="preserve">set of </w:t>
      </w:r>
      <w:r>
        <w:rPr>
          <w:rFonts w:hint="eastAsia"/>
          <w:lang w:eastAsia="zh-CN"/>
        </w:rPr>
        <w:t xml:space="preserve">RA resource for each RA resources associating with different msg1 repetition number. </w:t>
      </w:r>
      <w:r>
        <w:rPr>
          <w:lang w:eastAsia="zh-CN"/>
        </w:rPr>
        <w:t>I</w:t>
      </w:r>
      <w:r>
        <w:rPr>
          <w:rFonts w:hint="eastAsia"/>
          <w:lang w:eastAsia="zh-CN"/>
        </w:rPr>
        <w:t xml:space="preserve">t is better to delete the </w:t>
      </w:r>
      <w:r>
        <w:rPr>
          <w:lang w:eastAsia="zh-CN"/>
        </w:rPr>
        <w:t>“</w:t>
      </w:r>
      <w:r>
        <w:rPr>
          <w:rFonts w:hint="eastAsia"/>
          <w:lang w:eastAsia="zh-CN"/>
        </w:rPr>
        <w:t xml:space="preserve">set of </w:t>
      </w:r>
      <w:r>
        <w:rPr>
          <w:lang w:eastAsia="zh-CN"/>
        </w:rPr>
        <w:t>”</w:t>
      </w:r>
      <w:r>
        <w:rPr>
          <w:rFonts w:hint="eastAsia"/>
          <w:lang w:eastAsia="zh-CN"/>
        </w:rPr>
        <w:t>.</w:t>
      </w:r>
    </w:p>
  </w:comment>
  <w:comment w:id="396" w:author="Rapp(ZTE)-update" w:date="2023-10-26T14:41:00Z" w:initials="ZTE">
    <w:p w14:paraId="62023B0E" w14:textId="4B5CB34E" w:rsidR="000815AA" w:rsidRPr="009E123A" w:rsidRDefault="000815AA">
      <w:pPr>
        <w:pStyle w:val="a9"/>
        <w:rPr>
          <w:rFonts w:eastAsia="等线"/>
          <w:lang w:eastAsia="zh-CN"/>
        </w:rPr>
      </w:pPr>
      <w:r>
        <w:rPr>
          <w:rStyle w:val="af8"/>
        </w:rPr>
        <w:annotationRef/>
      </w:r>
      <w:r>
        <w:rPr>
          <w:rFonts w:eastAsia="等线"/>
          <w:lang w:eastAsia="zh-CN"/>
        </w:rPr>
        <w:t>Please see my response to previous comment.</w:t>
      </w:r>
    </w:p>
  </w:comment>
  <w:comment w:id="423" w:author="Ericsson (Oskar)" w:date="2023-10-23T08:39:00Z" w:initials="E">
    <w:p w14:paraId="68140180" w14:textId="77777777" w:rsidR="000815AA" w:rsidRDefault="000815AA">
      <w:r>
        <w:rPr>
          <w:color w:val="000000"/>
        </w:rPr>
        <w:t>Seems like RAN1 abandoned the term RO group and instead uses the term “set of ROs”.</w:t>
      </w:r>
    </w:p>
  </w:comment>
  <w:comment w:id="424" w:author="InterDigital - Faris" w:date="2023-10-24T13:05:00Z" w:initials="IDC">
    <w:p w14:paraId="78A82EE1" w14:textId="77777777" w:rsidR="000815AA" w:rsidRDefault="000815AA" w:rsidP="002A70EE">
      <w:pPr>
        <w:pStyle w:val="a9"/>
      </w:pPr>
      <w:r>
        <w:rPr>
          <w:rStyle w:val="af8"/>
        </w:rPr>
        <w:annotationRef/>
      </w:r>
      <w:r>
        <w:t>Agree. Seems like "set" is used in R1 specs.</w:t>
      </w:r>
    </w:p>
  </w:comment>
  <w:comment w:id="425" w:author="Rapp(ZTE)-update" w:date="2023-10-25T23:43:00Z" w:initials="ZTE">
    <w:p w14:paraId="351CD928" w14:textId="4BC6CB88" w:rsidR="000815AA" w:rsidRPr="00BD608F"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hanks, now it is updated.</w:t>
      </w:r>
    </w:p>
  </w:comment>
  <w:comment w:id="441" w:author="ZTE-RAN2#123bis" w:date="2023-10-19T14:10:00Z" w:initials="">
    <w:p w14:paraId="24C73C55" w14:textId="7DD55666" w:rsidR="000815AA" w:rsidRDefault="000815AA">
      <w:pPr>
        <w:pStyle w:val="a9"/>
        <w:rPr>
          <w:rFonts w:eastAsia="等线"/>
          <w:lang w:eastAsia="zh-CN"/>
        </w:rPr>
      </w:pPr>
      <w:r>
        <w:rPr>
          <w:rFonts w:eastAsia="等线" w:hint="eastAsia"/>
          <w:lang w:eastAsia="zh-CN"/>
        </w:rPr>
        <w:t>[</w:t>
      </w:r>
      <w:r>
        <w:rPr>
          <w:rFonts w:eastAsia="等线"/>
          <w:lang w:eastAsia="zh-CN"/>
        </w:rPr>
        <w:t xml:space="preserve">Rapp] This </w:t>
      </w:r>
      <w:proofErr w:type="gramStart"/>
      <w:r>
        <w:rPr>
          <w:rFonts w:eastAsia="等线"/>
          <w:lang w:eastAsia="zh-CN"/>
        </w:rPr>
        <w:t>is based on the assumption</w:t>
      </w:r>
      <w:proofErr w:type="gramEnd"/>
      <w:r>
        <w:rPr>
          <w:rFonts w:eastAsia="等线"/>
          <w:lang w:eastAsia="zh-CN"/>
        </w:rPr>
        <w:t xml:space="preserve"> that Msg1 repetition is applicable to both TN and NTN.</w:t>
      </w:r>
    </w:p>
  </w:comment>
  <w:comment w:id="442" w:author="LGE - Hanseul Hong" w:date="2023-10-26T17:00:00Z" w:initials="LGE">
    <w:p w14:paraId="7AF111D0" w14:textId="2AA7F7E4" w:rsidR="000815AA" w:rsidRDefault="000815AA">
      <w:pPr>
        <w:pStyle w:val="a9"/>
        <w:rPr>
          <w:rFonts w:eastAsia="Malgun Gothic"/>
          <w:lang w:eastAsia="ko-KR"/>
        </w:rPr>
      </w:pPr>
      <w:r>
        <w:rPr>
          <w:rStyle w:val="af8"/>
        </w:rPr>
        <w:annotationRef/>
      </w:r>
      <w:r>
        <w:rPr>
          <w:rFonts w:eastAsia="Malgun Gothic"/>
          <w:lang w:eastAsia="ko-KR"/>
        </w:rPr>
        <w:t xml:space="preserve">The word ‘applicable’ causes confusion. If the Msg1 repetition is </w:t>
      </w:r>
      <w:r w:rsidRPr="00040FEB">
        <w:rPr>
          <w:rFonts w:eastAsia="Malgun Gothic"/>
          <w:b/>
          <w:u w:val="single"/>
          <w:lang w:eastAsia="ko-KR"/>
        </w:rPr>
        <w:t>applicable</w:t>
      </w:r>
      <w:r>
        <w:rPr>
          <w:rFonts w:eastAsia="Malgun Gothic"/>
          <w:lang w:eastAsia="ko-KR"/>
        </w:rPr>
        <w:t xml:space="preserve"> but legacy RACH partition is </w:t>
      </w:r>
      <w:r w:rsidRPr="00040FEB">
        <w:rPr>
          <w:rFonts w:eastAsia="Malgun Gothic"/>
          <w:b/>
          <w:u w:val="single"/>
          <w:lang w:eastAsia="ko-KR"/>
        </w:rPr>
        <w:t>selected</w:t>
      </w:r>
      <w:r>
        <w:rPr>
          <w:rFonts w:eastAsia="Malgun Gothic"/>
          <w:lang w:eastAsia="ko-KR"/>
        </w:rPr>
        <w:t xml:space="preserve">, the legacy RA procedure would be performed. </w:t>
      </w:r>
    </w:p>
    <w:p w14:paraId="08DDAA51" w14:textId="56DD6B5A" w:rsidR="000815AA" w:rsidRDefault="000815AA">
      <w:pPr>
        <w:pStyle w:val="a9"/>
        <w:rPr>
          <w:rFonts w:eastAsia="Malgun Gothic"/>
          <w:lang w:eastAsia="ko-KR"/>
        </w:rPr>
      </w:pPr>
      <w:r>
        <w:rPr>
          <w:rFonts w:eastAsia="Malgun Gothic"/>
          <w:lang w:eastAsia="ko-KR"/>
        </w:rPr>
        <w:t xml:space="preserve">In this sense, it should be clarified that this is for the case the Msg1 repetition is </w:t>
      </w:r>
      <w:r w:rsidRPr="00A075FF">
        <w:rPr>
          <w:rFonts w:eastAsia="Malgun Gothic"/>
          <w:b/>
          <w:u w:val="single"/>
          <w:lang w:eastAsia="ko-KR"/>
        </w:rPr>
        <w:t>performed</w:t>
      </w:r>
      <w:r>
        <w:rPr>
          <w:rFonts w:eastAsia="Malgun Gothic"/>
          <w:lang w:eastAsia="ko-KR"/>
        </w:rPr>
        <w:t>. One suggestion for this is as follows:</w:t>
      </w:r>
    </w:p>
    <w:p w14:paraId="4F53B3D7" w14:textId="6E6D8C23" w:rsidR="000815AA" w:rsidRDefault="000815AA" w:rsidP="00040FEB">
      <w:pPr>
        <w:pStyle w:val="a9"/>
        <w:numPr>
          <w:ilvl w:val="0"/>
          <w:numId w:val="1"/>
        </w:numPr>
        <w:rPr>
          <w:rFonts w:eastAsia="Malgun Gothic"/>
          <w:lang w:eastAsia="ko-KR"/>
        </w:rPr>
      </w:pPr>
      <w:r>
        <w:rPr>
          <w:rFonts w:eastAsia="Malgun Gothic" w:hint="eastAsia"/>
          <w:lang w:eastAsia="ko-KR"/>
        </w:rPr>
        <w:t>I</w:t>
      </w:r>
      <w:r>
        <w:rPr>
          <w:rFonts w:eastAsia="Malgun Gothic"/>
          <w:lang w:eastAsia="ko-KR"/>
        </w:rPr>
        <w:t>f the set of RA resource associated with Msg1 repetition is selected</w:t>
      </w:r>
    </w:p>
    <w:p w14:paraId="7BA61A77" w14:textId="42D9B6FD" w:rsidR="000815AA" w:rsidRPr="00040FEB" w:rsidRDefault="000815AA" w:rsidP="00040FEB">
      <w:pPr>
        <w:pStyle w:val="a9"/>
        <w:rPr>
          <w:rFonts w:eastAsia="Malgun Gothic"/>
          <w:lang w:eastAsia="ko-KR"/>
        </w:rPr>
      </w:pPr>
      <w:r>
        <w:rPr>
          <w:rFonts w:eastAsia="Malgun Gothic"/>
          <w:lang w:eastAsia="ko-KR"/>
        </w:rPr>
        <w:t>In addition, this should include the case that the Msg1-based SI request with Msg1 repetition is performed.</w:t>
      </w:r>
    </w:p>
  </w:comment>
  <w:comment w:id="443" w:author="Rapp(ZTE)-update" w:date="2023-10-28T18:30:00Z" w:initials="ZTE">
    <w:p w14:paraId="37660D65" w14:textId="01E21DB3" w:rsidR="000815AA" w:rsidRPr="00E04821"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anks for the comment, I have updated the sentence into “If the </w:t>
      </w:r>
      <w:proofErr w:type="gramStart"/>
      <w:r>
        <w:rPr>
          <w:rFonts w:eastAsia="等线"/>
          <w:lang w:eastAsia="zh-CN"/>
        </w:rPr>
        <w:t>Random Access</w:t>
      </w:r>
      <w:proofErr w:type="gramEnd"/>
      <w:r>
        <w:rPr>
          <w:rFonts w:eastAsia="等线"/>
          <w:lang w:eastAsia="zh-CN"/>
        </w:rPr>
        <w:t xml:space="preserve"> Preamble is transmitted with repetitions”, I think this can cover all the cases.</w:t>
      </w:r>
    </w:p>
  </w:comment>
  <w:comment w:id="485" w:author="CATT-Haocheng" w:date="2023-10-26T11:06:00Z" w:initials="C">
    <w:p w14:paraId="2D2B0382" w14:textId="6907F386" w:rsidR="000815AA" w:rsidRDefault="000815AA">
      <w:pPr>
        <w:pStyle w:val="a9"/>
      </w:pPr>
      <w:r>
        <w:rPr>
          <w:rStyle w:val="af8"/>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86" w:author="Rapp(ZTE)-update" w:date="2023-10-26T14:41:00Z" w:initials="ZTE">
    <w:p w14:paraId="76216796" w14:textId="77777777" w:rsidR="000815AA" w:rsidRDefault="000815AA">
      <w:pPr>
        <w:pStyle w:val="a9"/>
        <w:rPr>
          <w:rFonts w:eastAsia="等线"/>
          <w:lang w:eastAsia="zh-CN"/>
        </w:rPr>
      </w:pPr>
      <w:r>
        <w:rPr>
          <w:rStyle w:val="af8"/>
        </w:rPr>
        <w:annotationRef/>
      </w:r>
      <w:r>
        <w:rPr>
          <w:rFonts w:eastAsia="等线"/>
          <w:lang w:eastAsia="zh-CN"/>
        </w:rPr>
        <w:t xml:space="preserve">I don’t think we need to add this, this paragraph describes “fallback” behaviour. Upon RACH initialization, the UE may only assume Num 2 is applicable (if DL RSRP is only lower than rsrp-Threshold for Num2). However, upon fallback, if there are RACH resources associated with Num4, then the RACH resources can be selected for fallback. </w:t>
      </w:r>
    </w:p>
    <w:p w14:paraId="7C23FE27" w14:textId="77777777" w:rsidR="000815AA" w:rsidRDefault="000815AA">
      <w:pPr>
        <w:pStyle w:val="a9"/>
        <w:rPr>
          <w:rFonts w:eastAsia="等线"/>
          <w:lang w:eastAsia="zh-CN"/>
        </w:rPr>
      </w:pPr>
    </w:p>
    <w:p w14:paraId="3E5796A5" w14:textId="7C1B11CF" w:rsidR="000815AA" w:rsidRPr="009E123A" w:rsidRDefault="000815AA">
      <w:pPr>
        <w:pStyle w:val="a9"/>
        <w:rPr>
          <w:rFonts w:eastAsia="等线"/>
          <w:lang w:eastAsia="zh-CN"/>
        </w:rPr>
      </w:pPr>
      <w:r>
        <w:rPr>
          <w:rFonts w:eastAsia="等线" w:hint="eastAsia"/>
          <w:lang w:eastAsia="zh-CN"/>
        </w:rPr>
        <w:t>S</w:t>
      </w:r>
      <w:r>
        <w:rPr>
          <w:rFonts w:eastAsia="等线"/>
          <w:lang w:eastAsia="zh-CN"/>
        </w:rPr>
        <w:t xml:space="preserve">o only need to describe whether the RACH resources associated with higher number is applicable, not need to mention higher repetition number is applicable(because the higher number was assumed as not applicable after 5.1.1b). </w:t>
      </w:r>
    </w:p>
  </w:comment>
  <w:comment w:id="497" w:author="CATT-Haocheng" w:date="2023-10-26T11:07:00Z" w:initials="C">
    <w:p w14:paraId="245C318D" w14:textId="39B99F77" w:rsidR="000815AA" w:rsidRPr="009564F3" w:rsidRDefault="000815AA">
      <w:pPr>
        <w:pStyle w:val="a9"/>
        <w:rPr>
          <w:rFonts w:eastAsiaTheme="minorEastAsia"/>
        </w:rPr>
      </w:pPr>
      <w:r>
        <w:rPr>
          <w:rStyle w:val="af8"/>
        </w:rPr>
        <w:annotationRef/>
      </w:r>
      <w:r>
        <w:rPr>
          <w:lang w:eastAsia="zh-CN"/>
        </w:rPr>
        <w:t>M</w:t>
      </w:r>
      <w:r>
        <w:rPr>
          <w:rFonts w:hint="eastAsia"/>
          <w:lang w:eastAsia="zh-CN"/>
        </w:rPr>
        <w:t>aybe these RA resources should be limited to within shared RO based on current agreement.</w:t>
      </w:r>
    </w:p>
  </w:comment>
  <w:comment w:id="498" w:author="Rapp(ZTE)-update" w:date="2023-10-26T14:45:00Z" w:initials="ZTE">
    <w:p w14:paraId="6EBD6D1B" w14:textId="26126AB0" w:rsidR="000815AA" w:rsidRPr="009E123A" w:rsidRDefault="000815AA">
      <w:pPr>
        <w:pStyle w:val="a9"/>
        <w:rPr>
          <w:rFonts w:eastAsia="等线"/>
          <w:lang w:eastAsia="zh-CN"/>
        </w:rPr>
      </w:pPr>
      <w:r>
        <w:rPr>
          <w:rStyle w:val="af8"/>
        </w:rPr>
        <w:annotationRef/>
      </w:r>
      <w:r>
        <w:rPr>
          <w:rFonts w:eastAsia="等线"/>
          <w:lang w:eastAsia="zh-CN"/>
        </w:rPr>
        <w:t xml:space="preserve">Ok, the term ”sharedRO” is not used in MAC spec, so I added “configured with the same </w:t>
      </w:r>
      <w:r w:rsidRPr="000D1D72">
        <w:rPr>
          <w:rFonts w:eastAsia="等线"/>
          <w:i/>
          <w:lang w:eastAsia="zh-CN"/>
        </w:rPr>
        <w:t>prach-ConfigurationIndex</w:t>
      </w:r>
      <w:r>
        <w:rPr>
          <w:rFonts w:eastAsia="等线"/>
          <w:lang w:eastAsia="zh-CN"/>
        </w:rPr>
        <w:t>”. Please check.</w:t>
      </w:r>
    </w:p>
  </w:comment>
  <w:comment w:id="501" w:author="CATT-Haocheng" w:date="2023-10-26T11:06:00Z" w:initials="C">
    <w:p w14:paraId="47550D5E" w14:textId="01489919" w:rsidR="000815AA" w:rsidRDefault="000815AA">
      <w:pPr>
        <w:pStyle w:val="a9"/>
      </w:pPr>
      <w:r>
        <w:rPr>
          <w:rStyle w:val="af8"/>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502" w:author="Rapp(ZTE)-update" w:date="2023-10-26T14:44:00Z" w:initials="ZTE">
    <w:p w14:paraId="35873759" w14:textId="1AD4BF59" w:rsidR="000815AA" w:rsidRPr="009E123A" w:rsidRDefault="000815AA">
      <w:pPr>
        <w:pStyle w:val="a9"/>
        <w:rPr>
          <w:rFonts w:eastAsia="等线"/>
          <w:lang w:eastAsia="zh-CN"/>
        </w:rPr>
      </w:pPr>
      <w:r>
        <w:rPr>
          <w:rStyle w:val="af8"/>
        </w:rPr>
        <w:annotationRef/>
      </w:r>
      <w:r>
        <w:rPr>
          <w:rFonts w:eastAsia="等线" w:hint="eastAsia"/>
          <w:lang w:eastAsia="zh-CN"/>
        </w:rPr>
        <w:t>S</w:t>
      </w:r>
      <w:r>
        <w:rPr>
          <w:rFonts w:eastAsia="等线"/>
          <w:lang w:eastAsia="zh-CN"/>
        </w:rPr>
        <w:t>ee my response to previous comment.</w:t>
      </w:r>
    </w:p>
  </w:comment>
  <w:comment w:id="508" w:author="ZTE-RAN2#123bis" w:date="2023-10-19T22:32:00Z" w:initials="">
    <w:p w14:paraId="0231043B" w14:textId="77777777" w:rsidR="000815AA" w:rsidRDefault="000815AA">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509" w:author="Xiaomi-xiaowei" w:date="2023-10-24T19:04:00Z" w:initials="x">
    <w:p w14:paraId="7F473F49" w14:textId="77777777" w:rsidR="000815AA" w:rsidRDefault="000815AA">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510" w:author="Rapp(ZTE)-update" w:date="2023-10-25T23:44:00Z" w:initials="ZTE">
    <w:p w14:paraId="02AEEF26" w14:textId="754AE6BF" w:rsidR="000815AA" w:rsidRDefault="000815AA">
      <w:pPr>
        <w:pStyle w:val="a9"/>
        <w:rPr>
          <w:rFonts w:eastAsia="等线"/>
          <w:lang w:eastAsia="zh-CN"/>
        </w:rPr>
      </w:pPr>
      <w:r>
        <w:rPr>
          <w:rStyle w:val="af8"/>
        </w:rPr>
        <w:annotationRef/>
      </w:r>
      <w:r>
        <w:rPr>
          <w:rFonts w:eastAsia="等线"/>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0815AA" w:rsidRDefault="000815AA">
      <w:pPr>
        <w:pStyle w:val="a9"/>
        <w:rPr>
          <w:rFonts w:eastAsia="等线"/>
          <w:lang w:eastAsia="zh-CN"/>
        </w:rPr>
      </w:pPr>
    </w:p>
    <w:p w14:paraId="35274091" w14:textId="69354FAB" w:rsidR="000815AA" w:rsidRDefault="000815AA">
      <w:pPr>
        <w:pStyle w:val="a9"/>
        <w:rPr>
          <w:rFonts w:eastAsia="等线"/>
          <w:lang w:eastAsia="zh-CN"/>
        </w:rPr>
      </w:pPr>
    </w:p>
    <w:p w14:paraId="198E3A28" w14:textId="77777777" w:rsidR="000815AA" w:rsidRPr="00BD608F" w:rsidRDefault="000815AA" w:rsidP="00BD608F">
      <w:pPr>
        <w:rPr>
          <w:i/>
          <w:lang w:eastAsia="ko-KR"/>
        </w:rPr>
      </w:pPr>
      <w:r w:rsidRPr="00BD608F">
        <w:rPr>
          <w:i/>
          <w:lang w:eastAsia="ko-KR"/>
        </w:rPr>
        <w:t xml:space="preserve">When a </w:t>
      </w:r>
      <w:proofErr w:type="gramStart"/>
      <w:r w:rsidRPr="00BD608F">
        <w:rPr>
          <w:i/>
          <w:lang w:eastAsia="ko-KR"/>
        </w:rPr>
        <w:t>Random Access</w:t>
      </w:r>
      <w:proofErr w:type="gramEnd"/>
      <w:r w:rsidRPr="00BD608F">
        <w:rPr>
          <w:i/>
          <w:lang w:eastAsia="ko-KR"/>
        </w:rPr>
        <w:t xml:space="preserve">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0815AA" w:rsidRPr="00BD608F" w:rsidRDefault="000815AA">
      <w:pPr>
        <w:pStyle w:val="a9"/>
        <w:rPr>
          <w:rFonts w:eastAsia="等线"/>
          <w:lang w:eastAsia="zh-CN"/>
        </w:rPr>
      </w:pPr>
    </w:p>
    <w:p w14:paraId="0DA2CA2C" w14:textId="77777777" w:rsidR="000815AA" w:rsidRDefault="000815AA">
      <w:pPr>
        <w:pStyle w:val="a9"/>
        <w:rPr>
          <w:rFonts w:eastAsia="等线"/>
          <w:lang w:eastAsia="zh-CN"/>
        </w:rPr>
      </w:pPr>
    </w:p>
    <w:p w14:paraId="02F63514" w14:textId="3DE4CD3F" w:rsidR="000815AA" w:rsidRPr="00BD608F" w:rsidRDefault="000815AA">
      <w:pPr>
        <w:pStyle w:val="a9"/>
        <w:rPr>
          <w:rFonts w:eastAsia="等线"/>
          <w:lang w:eastAsia="zh-CN"/>
        </w:rPr>
      </w:pPr>
    </w:p>
  </w:comment>
  <w:comment w:id="555" w:author="CATT-Haocheng" w:date="2023-10-26T11:08:00Z" w:initials="C">
    <w:p w14:paraId="543C0A45" w14:textId="1DEA76E4" w:rsidR="000815AA" w:rsidRDefault="000815AA">
      <w:pPr>
        <w:pStyle w:val="a9"/>
      </w:pPr>
      <w:r>
        <w:rPr>
          <w:rStyle w:val="af8"/>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556" w:author="Rapp(ZTE)-update" w:date="2023-10-26T14:49:00Z" w:initials="ZTE">
    <w:p w14:paraId="4E38D10E" w14:textId="34B83AF3" w:rsidR="000815AA" w:rsidRPr="000D1D72" w:rsidRDefault="000815AA">
      <w:pPr>
        <w:pStyle w:val="a9"/>
        <w:rPr>
          <w:rFonts w:eastAsia="等线"/>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 w:id="561" w:author="CATT-Haocheng" w:date="2023-10-26T11:08:00Z" w:initials="C">
    <w:p w14:paraId="15E3EE45" w14:textId="77777777" w:rsidR="000815AA" w:rsidRPr="00F057F1" w:rsidRDefault="000815AA" w:rsidP="009564F3">
      <w:pPr>
        <w:pStyle w:val="a9"/>
        <w:rPr>
          <w:rFonts w:eastAsiaTheme="minorEastAsia"/>
          <w:lang w:eastAsia="zh-CN"/>
        </w:rPr>
      </w:pPr>
      <w:r>
        <w:rPr>
          <w:rStyle w:val="af8"/>
        </w:rPr>
        <w:annotationRef/>
      </w:r>
      <w:r>
        <w:rPr>
          <w:rFonts w:hint="eastAsia"/>
          <w:lang w:eastAsia="zh-CN"/>
        </w:rPr>
        <w:t>These RA resources should be limited to within shared RO.</w:t>
      </w:r>
    </w:p>
    <w:p w14:paraId="42DDE799" w14:textId="64387D2B" w:rsidR="000815AA" w:rsidRPr="009564F3" w:rsidRDefault="000815AA" w:rsidP="009564F3">
      <w:pPr>
        <w:pStyle w:val="a9"/>
        <w:rPr>
          <w:rFonts w:eastAsiaTheme="minorEastAsia"/>
          <w:lang w:eastAsia="zh-CN"/>
        </w:rPr>
      </w:pPr>
      <w:r>
        <w:rPr>
          <w:rStyle w:val="af8"/>
        </w:rPr>
        <w:annotationRef/>
      </w:r>
    </w:p>
  </w:comment>
  <w:comment w:id="562" w:author="Rapp(ZTE)-update" w:date="2023-10-26T14:50:00Z" w:initials="ZTE">
    <w:p w14:paraId="1ABA3CB8" w14:textId="29EA8F77" w:rsidR="000815AA" w:rsidRPr="000D1D72" w:rsidRDefault="000815AA">
      <w:pPr>
        <w:pStyle w:val="a9"/>
        <w:rPr>
          <w:rFonts w:eastAsia="等线"/>
          <w:lang w:eastAsia="zh-CN"/>
        </w:rPr>
      </w:pPr>
      <w:r>
        <w:rPr>
          <w:rStyle w:val="af8"/>
        </w:rPr>
        <w:annotationRef/>
      </w:r>
      <w:r>
        <w:rPr>
          <w:rFonts w:eastAsia="等线"/>
          <w:lang w:eastAsia="zh-CN"/>
        </w:rPr>
        <w:t>See the update.</w:t>
      </w:r>
    </w:p>
  </w:comment>
  <w:comment w:id="565" w:author="CATT-Haocheng" w:date="2023-10-26T11:09:00Z" w:initials="C">
    <w:p w14:paraId="4F71D7C4" w14:textId="4EAFBD6C" w:rsidR="000815AA" w:rsidRDefault="000815AA">
      <w:pPr>
        <w:pStyle w:val="a9"/>
      </w:pPr>
      <w:r>
        <w:rPr>
          <w:rStyle w:val="af8"/>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566" w:author="Rapp(ZTE)-update" w:date="2023-10-26T14:50:00Z" w:initials="ZTE">
    <w:p w14:paraId="268E8AB2" w14:textId="69678A5B" w:rsidR="000815AA" w:rsidRPr="000D1D72" w:rsidRDefault="000815AA">
      <w:pPr>
        <w:pStyle w:val="a9"/>
        <w:rPr>
          <w:rFonts w:eastAsia="等线"/>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 w:id="569" w:author="ZTE-RAN2#123bis" w:date="2023-10-19T22:31:00Z" w:initials="">
    <w:p w14:paraId="60B744F1" w14:textId="77777777" w:rsidR="000815AA" w:rsidRDefault="000815AA">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570" w:author="Xiaomi-xiaowei" w:date="2023-10-24T19:07:00Z" w:initials="x">
    <w:p w14:paraId="6F6B0E04" w14:textId="77777777" w:rsidR="000815AA" w:rsidRDefault="000815AA">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0815AA" w:rsidRDefault="000815AA">
      <w:pPr>
        <w:pStyle w:val="a9"/>
      </w:pPr>
    </w:p>
  </w:comment>
  <w:comment w:id="571" w:author="Rapp(ZTE)-update" w:date="2023-10-25T23:48:00Z" w:initials="ZTE">
    <w:p w14:paraId="503FA369" w14:textId="7FD2BA14" w:rsidR="000815AA" w:rsidRPr="00946B26" w:rsidRDefault="000815AA">
      <w:pPr>
        <w:pStyle w:val="a9"/>
        <w:rPr>
          <w:rFonts w:eastAsia="等线"/>
          <w:lang w:eastAsia="zh-CN"/>
        </w:rPr>
      </w:pPr>
      <w:r>
        <w:rPr>
          <w:rStyle w:val="af8"/>
        </w:rPr>
        <w:annotationRef/>
      </w:r>
      <w:r>
        <w:rPr>
          <w:rFonts w:eastAsia="等线" w:hint="eastAsia"/>
          <w:lang w:eastAsia="zh-CN"/>
        </w:rPr>
        <w:t>S</w:t>
      </w:r>
      <w:r>
        <w:rPr>
          <w:rFonts w:eastAsia="等线"/>
          <w:lang w:eastAsia="zh-CN"/>
        </w:rPr>
        <w:t>ee my response to previous comment.</w:t>
      </w:r>
    </w:p>
  </w:comment>
  <w:comment w:id="638" w:author="InterDigital - Faris" w:date="2023-10-24T10:56:00Z" w:initials="IDC">
    <w:p w14:paraId="6C2EBF0E" w14:textId="77777777" w:rsidR="000815AA" w:rsidRDefault="000815AA" w:rsidP="002A70EE">
      <w:pPr>
        <w:pStyle w:val="a9"/>
      </w:pPr>
      <w:r>
        <w:rPr>
          <w:rStyle w:val="af8"/>
        </w:rPr>
        <w:annotationRef/>
      </w:r>
      <w:r>
        <w:t xml:space="preserve">Need to add parameter "assumedPUSCHInfo"; included in the general LS from R1 for all RRC parameters </w:t>
      </w:r>
    </w:p>
  </w:comment>
  <w:comment w:id="639" w:author="Rapp(ZTE)-update" w:date="2023-10-25T23:48:00Z" w:initials="ZTE">
    <w:p w14:paraId="52397F69" w14:textId="5C5AB193" w:rsidR="000815AA" w:rsidRPr="00946B26" w:rsidRDefault="000815AA">
      <w:pPr>
        <w:pStyle w:val="a9"/>
        <w:rPr>
          <w:rFonts w:eastAsia="等线"/>
          <w:lang w:eastAsia="zh-CN"/>
        </w:rPr>
      </w:pPr>
      <w:r>
        <w:rPr>
          <w:rStyle w:val="af8"/>
        </w:rPr>
        <w:annotationRef/>
      </w:r>
      <w:r>
        <w:rPr>
          <w:rFonts w:eastAsia="等线" w:hint="eastAsia"/>
          <w:lang w:eastAsia="zh-CN"/>
        </w:rPr>
        <w:t>O</w:t>
      </w:r>
      <w:r>
        <w:rPr>
          <w:rFonts w:eastAsia="等线"/>
          <w:lang w:eastAsia="zh-CN"/>
        </w:rPr>
        <w:t>k, updated.</w:t>
      </w:r>
    </w:p>
  </w:comment>
  <w:comment w:id="646" w:author="InterDigital - Faris" w:date="2023-10-24T11:12:00Z" w:initials="IDC">
    <w:p w14:paraId="734D1B2C" w14:textId="77777777" w:rsidR="000815AA" w:rsidRDefault="000815AA" w:rsidP="002A70EE">
      <w:pPr>
        <w:pStyle w:val="a9"/>
      </w:pPr>
      <w:r>
        <w:rPr>
          <w:rStyle w:val="af8"/>
        </w:rPr>
        <w:annotationRef/>
      </w:r>
      <w:r>
        <w:t>Need to add "if this MAC entity is configured with assumedPUSCHInfo, obtain the value of Pcmax for the assumed PUSCH if applicable by lower layers" prior to the MAC CE multiplexing part</w:t>
      </w:r>
    </w:p>
  </w:comment>
  <w:comment w:id="647" w:author="Rapp(ZTE)-update" w:date="2023-10-25T23:49:00Z" w:initials="ZTE">
    <w:p w14:paraId="77655487" w14:textId="3A161C9D"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06955406" w14:textId="7F0E61D2" w:rsidR="000815AA" w:rsidRPr="00946B26" w:rsidRDefault="000815AA">
      <w:pPr>
        <w:pStyle w:val="a9"/>
        <w:rPr>
          <w:rFonts w:eastAsia="等线"/>
          <w:lang w:eastAsia="zh-CN"/>
        </w:rPr>
      </w:pPr>
      <w:r>
        <w:rPr>
          <w:rFonts w:eastAsia="等线"/>
          <w:lang w:eastAsia="zh-CN"/>
        </w:rPr>
        <w:t xml:space="preserve">Companies views are welcome, and I will mark this as one open issue and companies are invited to provide contribution for the coming meeting.  </w:t>
      </w:r>
    </w:p>
  </w:comment>
  <w:comment w:id="648" w:author="InterDigital - Faris" w:date="2023-10-24T11:02:00Z" w:initials="IDC">
    <w:p w14:paraId="100E525D" w14:textId="1AB5E14C" w:rsidR="000815AA" w:rsidRDefault="000815AA" w:rsidP="002A70EE">
      <w:pPr>
        <w:pStyle w:val="a9"/>
      </w:pPr>
      <w:r>
        <w:rPr>
          <w:rStyle w:val="af8"/>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649" w:author="Rapp(ZTE)-update" w:date="2023-10-25T23:52:00Z" w:initials="ZTE">
    <w:p w14:paraId="001594C8" w14:textId="7D547964" w:rsidR="000815AA" w:rsidRDefault="000815AA" w:rsidP="00946B26">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6B6DCB23" w14:textId="56F96EA2" w:rsidR="000815AA" w:rsidRDefault="000815AA" w:rsidP="00946B26">
      <w:pPr>
        <w:pStyle w:val="a9"/>
      </w:pPr>
      <w:r>
        <w:rPr>
          <w:rFonts w:eastAsia="等线"/>
          <w:lang w:eastAsia="zh-CN"/>
        </w:rPr>
        <w:t xml:space="preserve">Companies views are welcome, and I will mark this as one open issue and companies are invited to provide contribution for the coming meeting.  </w:t>
      </w:r>
    </w:p>
  </w:comment>
  <w:comment w:id="739" w:author="Ericsson (Oskar)" w:date="2023-10-23T09:03:00Z" w:initials="E">
    <w:p w14:paraId="00DE4454" w14:textId="11930387" w:rsidR="000815AA" w:rsidRDefault="000815AA">
      <w:r>
        <w:rPr>
          <w:color w:val="000000"/>
        </w:rPr>
        <w:t>Suggestion to remove the text “used for calculation of the preceding PH field”</w:t>
      </w:r>
    </w:p>
  </w:comment>
  <w:comment w:id="740" w:author="InterDigital - Faris" w:date="2023-10-24T11:20:00Z" w:initials="IDC">
    <w:p w14:paraId="7EC5E46B" w14:textId="77777777" w:rsidR="000815AA" w:rsidRDefault="000815AA" w:rsidP="002A70EE">
      <w:pPr>
        <w:pStyle w:val="a9"/>
      </w:pPr>
      <w:r>
        <w:rPr>
          <w:rStyle w:val="af8"/>
        </w:rPr>
        <w:annotationRef/>
      </w:r>
      <w:r>
        <w:t>Agree, since it is not used for calculating the preceding PH field.</w:t>
      </w:r>
    </w:p>
  </w:comment>
  <w:comment w:id="741" w:author="Rapp(ZTE)-update" w:date="2023-10-25T23:53:00Z" w:initials="ZTE">
    <w:p w14:paraId="2CC1E0AC" w14:textId="4C0B635A" w:rsidR="000815AA" w:rsidRPr="00946B26" w:rsidRDefault="000815AA">
      <w:pPr>
        <w:pStyle w:val="a9"/>
        <w:rPr>
          <w:rFonts w:eastAsia="等线"/>
          <w:lang w:eastAsia="zh-CN"/>
        </w:rPr>
      </w:pPr>
      <w:r>
        <w:rPr>
          <w:rStyle w:val="af8"/>
        </w:rPr>
        <w:annotationRef/>
      </w:r>
      <w:r>
        <w:rPr>
          <w:rFonts w:eastAsia="等线" w:hint="eastAsia"/>
          <w:lang w:eastAsia="zh-CN"/>
        </w:rPr>
        <w:t>A</w:t>
      </w:r>
      <w:r>
        <w:rPr>
          <w:rFonts w:eastAsia="等线"/>
          <w:lang w:eastAsia="zh-CN"/>
        </w:rPr>
        <w:t>gree, updated.</w:t>
      </w:r>
    </w:p>
  </w:comment>
  <w:comment w:id="943" w:author="Ericsson (Oskar)" w:date="2023-10-23T09:04:00Z" w:initials="E">
    <w:p w14:paraId="479E5E7D" w14:textId="7A119385" w:rsidR="000815AA" w:rsidRDefault="000815AA">
      <w:r>
        <w:rPr>
          <w:color w:val="000000"/>
        </w:rPr>
        <w:t>Suggestion to add “for assumed PUSCH”</w:t>
      </w:r>
    </w:p>
  </w:comment>
  <w:comment w:id="944" w:author="Rapp(ZTE)-update" w:date="2023-10-25T23:54:00Z" w:initials="ZTE">
    <w:p w14:paraId="7A226A05" w14:textId="38348374" w:rsidR="000815AA" w:rsidRPr="007375A5" w:rsidRDefault="000815AA">
      <w:pPr>
        <w:pStyle w:val="a9"/>
        <w:rPr>
          <w:rFonts w:eastAsia="等线"/>
          <w:lang w:eastAsia="zh-CN"/>
        </w:rPr>
      </w:pPr>
      <w:r>
        <w:rPr>
          <w:rStyle w:val="af8"/>
        </w:rPr>
        <w:annotationRef/>
      </w:r>
      <w:r>
        <w:rPr>
          <w:rFonts w:eastAsia="等线"/>
          <w:lang w:eastAsia="zh-CN"/>
        </w:rPr>
        <w:t xml:space="preserve">Based on the comment from IDT, for E-UTRA serving cell, this field is not needed, this is similar to the issue raised by Xiaomi, please check my respones to Xiaomi and let’s see how to update this part.  </w:t>
      </w:r>
    </w:p>
  </w:comment>
  <w:comment w:id="949" w:author="InterDigital - Faris" w:date="2023-10-24T11:23:00Z" w:initials="IDC">
    <w:p w14:paraId="5FBFBD91" w14:textId="77777777" w:rsidR="000815AA" w:rsidRDefault="000815AA" w:rsidP="002A70EE">
      <w:pPr>
        <w:pStyle w:val="a9"/>
      </w:pPr>
      <w:r>
        <w:rPr>
          <w:rStyle w:val="af8"/>
        </w:rPr>
        <w:annotationRef/>
      </w:r>
      <w:r>
        <w:t>Pcmax,f,c for assumed PUSCH is not defined/specified for E-UTRA serving cell. Suggest that the field is not present or reserved in that case.</w:t>
      </w:r>
    </w:p>
  </w:comment>
  <w:comment w:id="950" w:author="Rapp(ZTE)-update" w:date="2023-10-25T23:57:00Z" w:initials="ZTE">
    <w:p w14:paraId="1629A830" w14:textId="5B3972A6" w:rsidR="000815AA" w:rsidRPr="00A4610E" w:rsidRDefault="000815AA">
      <w:pPr>
        <w:pStyle w:val="a9"/>
        <w:rPr>
          <w:rFonts w:eastAsia="等线"/>
          <w:lang w:eastAsia="zh-CN"/>
        </w:rPr>
      </w:pPr>
      <w:r>
        <w:rPr>
          <w:rStyle w:val="af8"/>
        </w:rPr>
        <w:annotationRef/>
      </w:r>
      <w:r>
        <w:rPr>
          <w:rFonts w:eastAsia="等线" w:hint="eastAsia"/>
          <w:lang w:eastAsia="zh-CN"/>
        </w:rPr>
        <w:t>T</w:t>
      </w:r>
      <w:r>
        <w:rPr>
          <w:rFonts w:eastAsia="等线"/>
          <w:lang w:eastAsia="zh-CN"/>
        </w:rPr>
        <w:t xml:space="preserve">his is similar to the issue raised by Xiaomi, please check my response to Xiaomi and then check how to update this part. </w:t>
      </w:r>
    </w:p>
  </w:comment>
  <w:comment w:id="952" w:author="Ericsson (Oskar)" w:date="2023-10-23T09:05:00Z" w:initials="E">
    <w:p w14:paraId="34CF132F" w14:textId="0B69CB2A" w:rsidR="000815AA" w:rsidRDefault="000815AA">
      <w:r>
        <w:rPr>
          <w:color w:val="000000"/>
        </w:rPr>
        <w:t>Suggestion to remove “used for calculation of the preceding PH field”</w:t>
      </w:r>
    </w:p>
  </w:comment>
  <w:comment w:id="953" w:author="InterDigital - Faris" w:date="2023-10-24T11:23:00Z" w:initials="IDC">
    <w:p w14:paraId="494366FE" w14:textId="77777777" w:rsidR="000815AA" w:rsidRDefault="000815AA" w:rsidP="002A70EE">
      <w:pPr>
        <w:pStyle w:val="a9"/>
      </w:pPr>
      <w:r>
        <w:rPr>
          <w:rStyle w:val="af8"/>
        </w:rPr>
        <w:annotationRef/>
      </w:r>
      <w:r>
        <w:t>Agree</w:t>
      </w:r>
    </w:p>
  </w:comment>
  <w:comment w:id="954" w:author="Rapp(ZTE)-update" w:date="2023-10-25T23:58:00Z" w:initials="ZTE">
    <w:p w14:paraId="45F034B4" w14:textId="3D1E2F3B" w:rsidR="000815AA" w:rsidRPr="00A4610E" w:rsidRDefault="000815AA">
      <w:pPr>
        <w:pStyle w:val="a9"/>
        <w:rPr>
          <w:rFonts w:eastAsia="等线"/>
          <w:lang w:eastAsia="zh-CN"/>
        </w:rPr>
      </w:pPr>
      <w:r>
        <w:rPr>
          <w:rStyle w:val="af8"/>
        </w:rPr>
        <w:annotationRef/>
      </w:r>
      <w:r>
        <w:rPr>
          <w:rFonts w:eastAsia="等线" w:hint="eastAsia"/>
          <w:lang w:eastAsia="zh-CN"/>
        </w:rPr>
        <w:t>O</w:t>
      </w:r>
      <w:r>
        <w:rPr>
          <w:rFonts w:eastAsia="等线"/>
          <w:lang w:eastAsia="zh-CN"/>
        </w:rPr>
        <w:t>k, done.</w:t>
      </w:r>
    </w:p>
  </w:comment>
  <w:comment w:id="964" w:author="Xiaomi-xiaowei" w:date="2023-10-24T18:40:00Z" w:initials="x">
    <w:p w14:paraId="5BE13768" w14:textId="34E74B53" w:rsidR="000815AA" w:rsidRDefault="000815AA">
      <w:pPr>
        <w:pStyle w:val="a9"/>
        <w:rPr>
          <w:rFonts w:eastAsia="宋体"/>
          <w:lang w:val="en-US" w:eastAsia="zh-CN"/>
        </w:rPr>
      </w:pPr>
      <w:r>
        <w:rPr>
          <w:rFonts w:eastAsia="宋体"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0815AA" w:rsidRDefault="000815AA">
      <w:pPr>
        <w:numPr>
          <w:ilvl w:val="1"/>
          <w:numId w:val="3"/>
        </w:numPr>
        <w:overflowPunct/>
        <w:autoSpaceDE/>
        <w:autoSpaceDN/>
        <w:adjustRightInd/>
        <w:spacing w:after="0"/>
        <w:ind w:left="1440"/>
        <w:textAlignment w:val="auto"/>
        <w:rPr>
          <w:highlight w:val="yellow"/>
          <w:lang w:eastAsia="zh-CN"/>
        </w:rPr>
      </w:pPr>
      <w:r>
        <w:rPr>
          <w:rFonts w:eastAsia="宋体"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0815AA" w:rsidRDefault="000815AA">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0815AA" w:rsidRDefault="000815AA">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0815AA" w:rsidRDefault="000815AA">
      <w:pPr>
        <w:overflowPunct/>
        <w:autoSpaceDE/>
        <w:autoSpaceDN/>
        <w:adjustRightInd/>
        <w:spacing w:after="0"/>
        <w:textAlignment w:val="auto"/>
        <w:rPr>
          <w:highlight w:val="yellow"/>
          <w:lang w:eastAsia="zh-CN"/>
        </w:rPr>
      </w:pPr>
    </w:p>
    <w:p w14:paraId="01CC0375" w14:textId="77777777" w:rsidR="000815AA" w:rsidRDefault="000815AA">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宋体" w:hint="eastAsia"/>
          <w:lang w:val="en-US" w:eastAsia="zh-CN"/>
        </w:rPr>
        <w:t>Pcmax,f,c for assumed PUSCH for a serving cell</w:t>
      </w:r>
      <w:r>
        <w:rPr>
          <w:rFonts w:hint="eastAsia"/>
          <w:lang w:val="en-US" w:eastAsia="zh-CN"/>
        </w:rPr>
        <w:t>):</w:t>
      </w:r>
    </w:p>
    <w:p w14:paraId="189E31C3" w14:textId="77777777" w:rsidR="000815AA" w:rsidRDefault="000815AA">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8" type="#_x0000_t75" style="width:175.85pt;height:323.25pt" o:ole="">
            <v:imagedata r:id="rId1" o:title=""/>
            <o:lock v:ext="edit" aspectratio="f"/>
          </v:shape>
          <o:OLEObject Type="Embed" ProgID="Visio.Drawing.15" ShapeID="_x0000_i1048" DrawAspect="Content" ObjectID="_1760026784" r:id="rId2"/>
        </w:object>
      </w:r>
    </w:p>
  </w:comment>
  <w:comment w:id="965" w:author="InterDigital - Faris" w:date="2023-10-24T11:45:00Z" w:initials="IDC">
    <w:p w14:paraId="1F2995EF" w14:textId="77777777" w:rsidR="000815AA" w:rsidRDefault="000815AA"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966" w:author="Rapp(ZTE)-update" w:date="2023-10-25T23:59:00Z" w:initials="ZTE">
    <w:p w14:paraId="638CEA6B" w14:textId="62308ED8" w:rsidR="000815AA" w:rsidRDefault="000815AA">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is a valid issue, also PHR for assumed PUSCH is not needed for E-UTRA serving cells.</w:t>
      </w:r>
    </w:p>
    <w:p w14:paraId="272C79B6" w14:textId="18450C7B" w:rsidR="000815AA" w:rsidRDefault="000815AA">
      <w:pPr>
        <w:pStyle w:val="a9"/>
        <w:rPr>
          <w:rFonts w:eastAsia="等线"/>
          <w:lang w:eastAsia="zh-CN"/>
        </w:rPr>
      </w:pPr>
      <w:r>
        <w:rPr>
          <w:rFonts w:eastAsia="等线"/>
          <w:lang w:eastAsia="zh-CN"/>
        </w:rPr>
        <w:t>In my understanding, this may need more discussion, for example, based on RAN1 conclusion, when Pcmax,f,c for assumed PUSCH is present, the Pcmax,f,c for actual PUSCH will also be present. However, when Pcmax,f,c for actual transmission is present, it is possible there is no Pcmax,f,c for assumed PUSCH.</w:t>
      </w:r>
    </w:p>
    <w:p w14:paraId="66410EE6" w14:textId="5AD9FC99" w:rsidR="000815AA" w:rsidRDefault="000815AA">
      <w:pPr>
        <w:pStyle w:val="a9"/>
        <w:rPr>
          <w:rFonts w:eastAsia="等线"/>
          <w:lang w:eastAsia="zh-CN"/>
        </w:rPr>
      </w:pPr>
      <w:r>
        <w:rPr>
          <w:rFonts w:eastAsia="等线" w:hint="eastAsia"/>
          <w:lang w:eastAsia="zh-CN"/>
        </w:rPr>
        <w:t>C</w:t>
      </w:r>
      <w:r>
        <w:rPr>
          <w:rFonts w:eastAsia="等线"/>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0815AA" w:rsidRPr="00A4610E" w:rsidRDefault="000815AA">
      <w:pPr>
        <w:pStyle w:val="a9"/>
        <w:rPr>
          <w:rFonts w:eastAsia="等线"/>
          <w:lang w:eastAsia="zh-CN"/>
        </w:rPr>
      </w:pPr>
      <w:r>
        <w:rPr>
          <w:rFonts w:eastAsia="等线"/>
          <w:lang w:eastAsia="zh-CN"/>
        </w:rPr>
        <w:t>Any immediate comments added to this CR are also welcome.</w:t>
      </w:r>
    </w:p>
  </w:comment>
  <w:comment w:id="967" w:author="Qualcomm - Sherif Elazzouni" w:date="2023-10-25T15:33:00Z" w:initials="SE">
    <w:p w14:paraId="22B734F8" w14:textId="77777777" w:rsidR="000815AA" w:rsidRDefault="000815AA" w:rsidP="004636DB">
      <w:pPr>
        <w:pStyle w:val="a9"/>
      </w:pPr>
      <w:r>
        <w:rPr>
          <w:rStyle w:val="af8"/>
        </w:rPr>
        <w:annotationRef/>
      </w:r>
      <w:r>
        <w:t>We don't think it is correct to mix reporting format. In our understanding of the running 38.331 CR, Assumed PUSCH reporting is either enabled or not for all the PHR reporting framework including when multiplePHR is set to true, this means new format applies to all cells, so likely as IDT mentioned before the UE can just treat the extra octet as "reserved"</w:t>
      </w:r>
    </w:p>
  </w:comment>
  <w:comment w:id="975" w:author="Xiaomi-xiaowei" w:date="2023-10-24T18:47:00Z" w:initials="x">
    <w:p w14:paraId="6F9858B8" w14:textId="43CA7FA7" w:rsidR="000815AA" w:rsidRDefault="000815AA">
      <w:pPr>
        <w:pStyle w:val="a9"/>
        <w:rPr>
          <w:rFonts w:eastAsia="宋体"/>
          <w:lang w:val="en-US" w:eastAsia="zh-CN"/>
        </w:rPr>
      </w:pPr>
      <w:r>
        <w:rPr>
          <w:rFonts w:eastAsia="宋体" w:hint="eastAsia"/>
          <w:lang w:val="en-US" w:eastAsia="zh-CN"/>
        </w:rPr>
        <w:t>Similar to the comment above, we suggest introduce E field to indicate the Pcmax,f,c for assumed PUSCH for each serving cell.</w:t>
      </w:r>
    </w:p>
    <w:p w14:paraId="510045E0" w14:textId="77777777" w:rsidR="000815AA" w:rsidRDefault="000815AA">
      <w:pPr>
        <w:pStyle w:val="a9"/>
        <w:rPr>
          <w:rFonts w:eastAsia="宋体"/>
          <w:lang w:val="en-US" w:eastAsia="zh-CN"/>
        </w:rPr>
      </w:pPr>
    </w:p>
  </w:comment>
  <w:comment w:id="976" w:author="InterDigital - Faris" w:date="2023-10-24T11:45:00Z" w:initials="IDC">
    <w:p w14:paraId="7581309E" w14:textId="77777777" w:rsidR="000815AA" w:rsidRDefault="000815AA"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977" w:author="Rapp(ZTE)-update" w:date="2023-10-26T00:05:00Z" w:initials="ZTE">
    <w:p w14:paraId="0B789B7B" w14:textId="5CF08C8D" w:rsidR="000815AA" w:rsidRPr="00A4610E" w:rsidRDefault="000815AA">
      <w:pPr>
        <w:pStyle w:val="a9"/>
        <w:rPr>
          <w:rFonts w:eastAsia="等线"/>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115AA2FD"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55A5B775" w15:done="0"/>
  <w15:commentEx w15:paraId="68395F3F" w15:paraIdParent="55A5B775" w15:done="0"/>
  <w15:commentEx w15:paraId="7E8B3090" w15:done="0"/>
  <w15:commentEx w15:paraId="006106ED"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43372D5B" w15:done="0"/>
  <w15:commentEx w15:paraId="6A2C8D73" w15:paraIdParent="43372D5B" w15:done="0"/>
  <w15:commentEx w15:paraId="5F8909CB" w15:done="0"/>
  <w15:commentEx w15:paraId="01673EEA" w15:done="0"/>
  <w15:commentEx w15:paraId="3A7A799F" w15:paraIdParent="01673EEA" w15:done="0"/>
  <w15:commentEx w15:paraId="0679078D" w15:done="0"/>
  <w15:commentEx w15:paraId="09597200" w15:done="0"/>
  <w15:commentEx w15:paraId="58E23200" w15:paraIdParent="09597200"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605CA0B4" w15:paraIdParent="3D452DD4" w15:done="0"/>
  <w15:commentEx w15:paraId="0D4B5340" w15:paraIdParent="3D452DD4" w15:done="0"/>
  <w15:commentEx w15:paraId="3C5949E5" w15:done="0"/>
  <w15:commentEx w15:paraId="364DA6B5" w15:paraIdParent="3C5949E5" w15:done="0"/>
  <w15:commentEx w15:paraId="4BE1E425" w15:paraIdParent="3C5949E5" w15:done="0"/>
  <w15:commentEx w15:paraId="056A61CB" w15:done="0"/>
  <w15:commentEx w15:paraId="11E46BCA" w15:done="0"/>
  <w15:commentEx w15:paraId="15EF534D" w15:paraIdParent="11E46BCA" w15:done="0"/>
  <w15:commentEx w15:paraId="6BB2FCF2" w15:done="0"/>
  <w15:commentEx w15:paraId="02C3AFBD" w15:paraIdParent="6BB2FCF2" w15:done="0"/>
  <w15:commentEx w15:paraId="72B240E3" w15:done="0"/>
  <w15:commentEx w15:paraId="4CFFD0A6" w15:done="0"/>
  <w15:commentEx w15:paraId="27690499" w15:paraIdParent="4CFFD0A6" w15:done="0"/>
  <w15:commentEx w15:paraId="2FD47898" w15:paraIdParent="4CFFD0A6" w15:done="0"/>
  <w15:commentEx w15:paraId="17669E28" w15:paraIdParent="4CFFD0A6" w15:done="0"/>
  <w15:commentEx w15:paraId="439EE40B" w15:done="0"/>
  <w15:commentEx w15:paraId="62023B0E" w15:paraIdParent="439EE40B" w15:done="0"/>
  <w15:commentEx w15:paraId="68140180" w15:done="0"/>
  <w15:commentEx w15:paraId="78A82EE1" w15:paraIdParent="68140180" w15:done="0"/>
  <w15:commentEx w15:paraId="351CD928" w15:paraIdParent="68140180" w15:done="0"/>
  <w15:commentEx w15:paraId="24C73C55" w15:done="0"/>
  <w15:commentEx w15:paraId="7BA61A77" w15:done="0"/>
  <w15:commentEx w15:paraId="37660D65" w15:paraIdParent="7BA61A77" w15:done="0"/>
  <w15:commentEx w15:paraId="2D2B0382" w15:done="0"/>
  <w15:commentEx w15:paraId="3E5796A5" w15:paraIdParent="2D2B0382" w15:done="0"/>
  <w15:commentEx w15:paraId="245C318D" w15:done="0"/>
  <w15:commentEx w15:paraId="6EBD6D1B" w15:paraIdParent="245C318D" w15:done="0"/>
  <w15:commentEx w15:paraId="47550D5E" w15:done="0"/>
  <w15:commentEx w15:paraId="35873759" w15:paraIdParent="47550D5E" w15:done="0"/>
  <w15:commentEx w15:paraId="0231043B" w15:done="0"/>
  <w15:commentEx w15:paraId="7F473F49" w15:paraIdParent="0231043B" w15:done="0"/>
  <w15:commentEx w15:paraId="02F63514" w15:paraIdParent="0231043B" w15:done="0"/>
  <w15:commentEx w15:paraId="543C0A45" w15:done="0"/>
  <w15:commentEx w15:paraId="4E38D10E" w15:paraIdParent="543C0A45" w15:done="0"/>
  <w15:commentEx w15:paraId="42DDE799" w15:done="0"/>
  <w15:commentEx w15:paraId="1ABA3CB8" w15:paraIdParent="42DDE799" w15:done="0"/>
  <w15:commentEx w15:paraId="4F71D7C4" w15:done="0"/>
  <w15:commentEx w15:paraId="268E8AB2" w15:paraIdParent="4F71D7C4"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22B734F8"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115AA2FD" w16cid:durableId="28E7C31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55A5B775" w16cid:durableId="28E7BD2F"/>
  <w16cid:commentId w16cid:paraId="68395F3F" w16cid:durableId="28E7C144"/>
  <w16cid:commentId w16cid:paraId="7E8B3090" w16cid:durableId="733B721A"/>
  <w16cid:commentId w16cid:paraId="006106ED" w16cid:durableId="28E7C37C"/>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43372D5B" w16cid:durableId="28E7BD3A"/>
  <w16cid:commentId w16cid:paraId="6A2C8D73" w16cid:durableId="28E7C479"/>
  <w16cid:commentId w16cid:paraId="5F8909CB" w16cid:durableId="0201B2D6"/>
  <w16cid:commentId w16cid:paraId="01673EEA" w16cid:durableId="28E7BD3C"/>
  <w16cid:commentId w16cid:paraId="3A7A799F" w16cid:durableId="28E7C699"/>
  <w16cid:commentId w16cid:paraId="0679078D" w16cid:durableId="3098D6C5"/>
  <w16cid:commentId w16cid:paraId="09597200" w16cid:durableId="28E7BD3E"/>
  <w16cid:commentId w16cid:paraId="58E23200" w16cid:durableId="28E7C707"/>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605CA0B4" w16cid:durableId="28E4F4F6"/>
  <w16cid:commentId w16cid:paraId="0D4B5340" w16cid:durableId="28E7BD45"/>
  <w16cid:commentId w16cid:paraId="3C5949E5" w16cid:durableId="35C8FBCF"/>
  <w16cid:commentId w16cid:paraId="364DA6B5" w16cid:durableId="28E42263"/>
  <w16cid:commentId w16cid:paraId="4BE1E425" w16cid:durableId="28E381EC"/>
  <w16cid:commentId w16cid:paraId="056A61CB" w16cid:durableId="0213D26E"/>
  <w16cid:commentId w16cid:paraId="11E46BCA" w16cid:durableId="28E7BD4A"/>
  <w16cid:commentId w16cid:paraId="15EF534D" w16cid:durableId="28E7CDCF"/>
  <w16cid:commentId w16cid:paraId="6BB2FCF2" w16cid:durableId="28E7BD4B"/>
  <w16cid:commentId w16cid:paraId="02C3AFBD" w16cid:durableId="28E7CE79"/>
  <w16cid:commentId w16cid:paraId="72B240E3" w16cid:durableId="32649346"/>
  <w16cid:commentId w16cid:paraId="4CFFD0A6" w16cid:durableId="28E4F3E2"/>
  <w16cid:commentId w16cid:paraId="27690499" w16cid:durableId="28E4F5F2"/>
  <w16cid:commentId w16cid:paraId="2FD47898" w16cid:durableId="28E7BD4F"/>
  <w16cid:commentId w16cid:paraId="17669E28" w16cid:durableId="28E7CF51"/>
  <w16cid:commentId w16cid:paraId="439EE40B" w16cid:durableId="28E4F3E3"/>
  <w16cid:commentId w16cid:paraId="62023B0E" w16cid:durableId="28E4F90E"/>
  <w16cid:commentId w16cid:paraId="68140180" w16cid:durableId="24548C74"/>
  <w16cid:commentId w16cid:paraId="78A82EE1" w16cid:durableId="394FC6C7"/>
  <w16cid:commentId w16cid:paraId="351CD928" w16cid:durableId="28E42684"/>
  <w16cid:commentId w16cid:paraId="24C73C55" w16cid:durableId="3461E2F8"/>
  <w16cid:commentId w16cid:paraId="7BA61A77" w16cid:durableId="28E7BD56"/>
  <w16cid:commentId w16cid:paraId="37660D65" w16cid:durableId="28E7D1C7"/>
  <w16cid:commentId w16cid:paraId="2D2B0382" w16cid:durableId="28E4F3E8"/>
  <w16cid:commentId w16cid:paraId="3E5796A5" w16cid:durableId="28E4F92B"/>
  <w16cid:commentId w16cid:paraId="245C318D" w16cid:durableId="28E4F3E9"/>
  <w16cid:commentId w16cid:paraId="6EBD6D1B" w16cid:durableId="28E4FA16"/>
  <w16cid:commentId w16cid:paraId="47550D5E" w16cid:durableId="28E4F3EA"/>
  <w16cid:commentId w16cid:paraId="35873759" w16cid:durableId="28E4F9E4"/>
  <w16cid:commentId w16cid:paraId="0231043B" w16cid:durableId="1F721F06"/>
  <w16cid:commentId w16cid:paraId="7F473F49" w16cid:durableId="1F58A30B"/>
  <w16cid:commentId w16cid:paraId="02F63514" w16cid:durableId="28E426C6"/>
  <w16cid:commentId w16cid:paraId="543C0A45" w16cid:durableId="28E4F3EE"/>
  <w16cid:commentId w16cid:paraId="4E38D10E" w16cid:durableId="28E4FB0F"/>
  <w16cid:commentId w16cid:paraId="42DDE799" w16cid:durableId="28E4F3EF"/>
  <w16cid:commentId w16cid:paraId="1ABA3CB8" w16cid:durableId="28E4FB19"/>
  <w16cid:commentId w16cid:paraId="4F71D7C4" w16cid:durableId="28E4F3F0"/>
  <w16cid:commentId w16cid:paraId="268E8AB2" w16cid:durableId="28E4FB20"/>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22B734F8" w16cid:durableId="365E45AA"/>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F2F16" w14:textId="77777777" w:rsidR="00A76BC9" w:rsidRDefault="00A76BC9">
      <w:pPr>
        <w:spacing w:after="0"/>
      </w:pPr>
      <w:r>
        <w:separator/>
      </w:r>
    </w:p>
  </w:endnote>
  <w:endnote w:type="continuationSeparator" w:id="0">
    <w:p w14:paraId="3A850281" w14:textId="77777777" w:rsidR="00A76BC9" w:rsidRDefault="00A76B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56B52" w14:textId="77777777" w:rsidR="000815AA" w:rsidRDefault="000815AA">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CBC6F" w14:textId="77777777" w:rsidR="000815AA" w:rsidRDefault="000815AA">
    <w:pPr>
      <w:pStyle w:val="ad"/>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A1860" w14:textId="77777777" w:rsidR="000815AA" w:rsidRDefault="000815A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D2E44E" w14:textId="77777777" w:rsidR="00A76BC9" w:rsidRDefault="00A76BC9">
      <w:pPr>
        <w:spacing w:after="0"/>
      </w:pPr>
      <w:r>
        <w:separator/>
      </w:r>
    </w:p>
  </w:footnote>
  <w:footnote w:type="continuationSeparator" w:id="0">
    <w:p w14:paraId="36FB91B2" w14:textId="77777777" w:rsidR="00A76BC9" w:rsidRDefault="00A76B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64CD2" w14:textId="77777777" w:rsidR="000815AA" w:rsidRDefault="000815AA">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BF96E" w14:textId="77777777" w:rsidR="000815AA" w:rsidRDefault="000815AA">
    <w:pPr>
      <w:framePr w:h="284" w:hRule="exact" w:wrap="around" w:vAnchor="text" w:hAnchor="margin" w:xAlign="right" w:y="1"/>
      <w:rPr>
        <w:rFonts w:ascii="Arial" w:hAnsi="Arial" w:cs="Arial"/>
        <w:b/>
        <w:sz w:val="18"/>
        <w:szCs w:val="18"/>
      </w:rPr>
    </w:pPr>
  </w:p>
  <w:p w14:paraId="7EBCC4F4" w14:textId="287FD01D" w:rsidR="000815AA" w:rsidRDefault="000815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w:t>
    </w:r>
    <w:r>
      <w:rPr>
        <w:rFonts w:ascii="Arial" w:hAnsi="Arial" w:cs="Arial"/>
        <w:b/>
        <w:sz w:val="18"/>
        <w:szCs w:val="18"/>
      </w:rPr>
      <w:fldChar w:fldCharType="end"/>
    </w:r>
  </w:p>
  <w:p w14:paraId="2ADCB63C" w14:textId="77777777" w:rsidR="000815AA" w:rsidRDefault="000815AA">
    <w:pPr>
      <w:framePr w:h="284" w:hRule="exact" w:wrap="around" w:vAnchor="text" w:hAnchor="margin" w:y="7"/>
      <w:rPr>
        <w:rFonts w:ascii="Arial" w:hAnsi="Arial" w:cs="Arial"/>
        <w:b/>
        <w:sz w:val="18"/>
        <w:szCs w:val="18"/>
      </w:rPr>
    </w:pPr>
  </w:p>
  <w:p w14:paraId="7047DD5B" w14:textId="77777777" w:rsidR="000815AA" w:rsidRDefault="000815AA">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DF2899" w14:textId="77777777" w:rsidR="000815AA" w:rsidRDefault="000815AA">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等线"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LGE - Hanseul Hong">
    <w15:presenceInfo w15:providerId="None" w15:userId="LGE - Hanseul Hong"/>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0FEB"/>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3BC0"/>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15AA"/>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1D72"/>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7A7"/>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859"/>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3A6"/>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2F88"/>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E764E"/>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6DB"/>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3986"/>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58AF"/>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5D5B"/>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87E"/>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531"/>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5F7A"/>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110"/>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3E19"/>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900"/>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198"/>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4F3"/>
    <w:rsid w:val="00956C78"/>
    <w:rsid w:val="00956ED7"/>
    <w:rsid w:val="009579BC"/>
    <w:rsid w:val="0096064D"/>
    <w:rsid w:val="009613E7"/>
    <w:rsid w:val="00961721"/>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A79AF"/>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123A"/>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5F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0DD4"/>
    <w:rsid w:val="00A71541"/>
    <w:rsid w:val="00A71A97"/>
    <w:rsid w:val="00A72A7F"/>
    <w:rsid w:val="00A72C3C"/>
    <w:rsid w:val="00A7533D"/>
    <w:rsid w:val="00A75B60"/>
    <w:rsid w:val="00A768DD"/>
    <w:rsid w:val="00A76BC9"/>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F9E"/>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3A59"/>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4B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6D3"/>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AE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718"/>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2EFE"/>
    <w:rsid w:val="00E03F1B"/>
    <w:rsid w:val="00E04692"/>
    <w:rsid w:val="00E04821"/>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E6CB1"/>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396A96C6-CAB0-468F-89EA-6FC39AA16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qFormat/>
  </w:style>
  <w:style w:type="paragraph" w:styleId="51">
    <w:name w:val="List Bullet 5"/>
    <w:basedOn w:val="41"/>
    <w:qFormat/>
    <w:pPr>
      <w:ind w:left="1702"/>
    </w:pPr>
  </w:style>
  <w:style w:type="paragraph" w:styleId="TOC8">
    <w:name w:val="toc 8"/>
    <w:basedOn w:val="TOC1"/>
    <w:uiPriority w:val="39"/>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6">
    <w:name w:val="index 2"/>
    <w:basedOn w:val="11"/>
    <w:pPr>
      <w:ind w:left="284"/>
    </w:pPr>
  </w:style>
  <w:style w:type="paragraph" w:styleId="af3">
    <w:name w:val="annotation subject"/>
    <w:basedOn w:val="a9"/>
    <w:next w:val="a9"/>
    <w:link w:val="af4"/>
    <w:semiHidden/>
    <w:unhideWhenUsed/>
    <w:qFormat/>
    <w:rPr>
      <w:b/>
      <w:bCs/>
    </w:rPr>
  </w:style>
  <w:style w:type="table" w:styleId="af5">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uiPriority w:val="99"/>
    <w:qFormat/>
    <w:rPr>
      <w:sz w:val="16"/>
      <w:szCs w:val="16"/>
    </w:rPr>
  </w:style>
  <w:style w:type="character" w:styleId="af9">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a">
    <w:name w:val="List Paragraph"/>
    <w:basedOn w:val="a"/>
    <w:uiPriority w:val="34"/>
    <w:qFormat/>
    <w:pPr>
      <w:ind w:firstLineChars="200" w:firstLine="420"/>
    </w:pPr>
  </w:style>
  <w:style w:type="paragraph" w:styleId="afb">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2.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3.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DC38AF-6BA4-4065-9682-099CB1FC94BF}">
  <ds:schemaRefs>
    <ds:schemaRef ds:uri="http://schemas.openxmlformats.org/officeDocument/2006/bibliography"/>
  </ds:schemaRefs>
</ds:datastoreItem>
</file>

<file path=customXml/itemProps2.xml><?xml version="1.0" encoding="utf-8"?>
<ds:datastoreItem xmlns:ds="http://schemas.openxmlformats.org/officeDocument/2006/customXml" ds:itemID="{FF253287-7CA5-4F8E-A665-3658D8343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70</Pages>
  <Words>24680</Words>
  <Characters>140681</Characters>
  <Application>Microsoft Office Word</Application>
  <DocSecurity>0</DocSecurity>
  <Lines>1172</Lines>
  <Paragraphs>3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InterDigital</Company>
  <LinksUpToDate>false</LinksUpToDate>
  <CharactersWithSpaces>165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Rapp(ZTE)-update</cp:lastModifiedBy>
  <cp:revision>17</cp:revision>
  <dcterms:created xsi:type="dcterms:W3CDTF">2023-10-26T08:05:00Z</dcterms:created>
  <dcterms:modified xsi:type="dcterms:W3CDTF">2023-10-2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